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0C00" w:rsidRDefault="00190C00" w:rsidP="004370BC">
      <w:pPr>
        <w:pStyle w:val="KeinLeerraum"/>
      </w:pPr>
    </w:p>
    <w:p w:rsidR="00190C00" w:rsidRDefault="00190C00" w:rsidP="004370BC">
      <w:pPr>
        <w:pStyle w:val="KeinLeerraum"/>
      </w:pPr>
    </w:p>
    <w:p w:rsidR="00190C00" w:rsidRDefault="00190C00" w:rsidP="004370BC">
      <w:pPr>
        <w:pStyle w:val="KeinLeerraum"/>
      </w:pPr>
    </w:p>
    <w:p w:rsidR="00190C00" w:rsidRDefault="00190C00" w:rsidP="004370BC">
      <w:pPr>
        <w:pStyle w:val="KeinLeerraum"/>
      </w:pPr>
    </w:p>
    <w:sdt>
      <w:sdtPr>
        <w:id w:val="150044836"/>
        <w:docPartObj>
          <w:docPartGallery w:val="Cover Pages"/>
          <w:docPartUnique/>
        </w:docPartObj>
      </w:sdtPr>
      <w:sdtContent>
        <w:p w:rsidR="004370BC" w:rsidRDefault="004370BC" w:rsidP="004370BC">
          <w:pPr>
            <w:pStyle w:val="KeinLeerraum"/>
          </w:pPr>
        </w:p>
        <w:p w:rsidR="004370BC" w:rsidRDefault="00786299"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w:t>
                              </w:r>
                              <w:r w:rsidR="0091755D">
                                <w:rPr>
                                  <w:color w:val="FFFFFF" w:themeColor="background1"/>
                                  <w:sz w:val="40"/>
                                  <w:szCs w:val="40"/>
                                </w:rPr>
                                <w:t>, Handbuch</w:t>
                              </w:r>
                              <w:r>
                                <w:rPr>
                                  <w:color w:val="FFFFFF" w:themeColor="background1"/>
                                  <w:sz w:val="40"/>
                                  <w:szCs w:val="40"/>
                                </w:rPr>
                                <w:t xml:space="preserve"> und Dokumentation zur Umsetzung</w:t>
                              </w:r>
                            </w:p>
                          </w:sdtContent>
                        </w:sdt>
                        <w:p w:rsidR="004370BC" w:rsidRDefault="004370BC">
                          <w:pPr>
                            <w:pStyle w:val="KeinLeerraum"/>
                            <w:rPr>
                              <w:color w:val="FFFFFF" w:themeColor="background1"/>
                            </w:rPr>
                          </w:pPr>
                        </w:p>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5-19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Simon Bruns, Philipp Klabunde, Benjamin Luhn,                                       Jonas Pöppelmann, Alexander Schulz</w:t>
                              </w:r>
                            </w:p>
                          </w:sdtContent>
                        </w:sdt>
                        <w:sdt>
                          <w:sdtPr>
                            <w:rPr>
                              <w:color w:val="FFFFFF" w:themeColor="background1"/>
                            </w:rPr>
                            <w:alias w:val="Firma"/>
                            <w:id w:val="150044855"/>
                            <w:dataBinding w:prefixMappings="xmlns:ns0='http://schemas.openxmlformats.org/officeDocument/2006/extended-properties'" w:xpath="/ns0:Properties[1]/ns0:Company[1]" w:storeItemID="{6668398D-A668-4E3E-A5EB-62B293D839F1}"/>
                            <w:text/>
                          </w:sdtPr>
                          <w:sdtContent>
                            <w:p w:rsidR="004370BC" w:rsidRDefault="00414BD3">
                              <w:pPr>
                                <w:pStyle w:val="KeinLeerraum"/>
                                <w:jc w:val="right"/>
                                <w:rPr>
                                  <w:color w:val="FFFFFF" w:themeColor="background1"/>
                                </w:rPr>
                              </w:pPr>
                              <w:r>
                                <w:rPr>
                                  <w:color w:val="FFFFFF" w:themeColor="background1"/>
                                </w:rPr>
                                <w:t>zeb/rolfes.schierenbeck.associates</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5-19T00:00:00Z">
                              <w:dateFormat w:val="dd.MM.yyyy"/>
                              <w:lid w:val="de-DE"/>
                              <w:storeMappedDataAs w:val="dateTime"/>
                              <w:calendar w:val="gregorian"/>
                            </w:date>
                          </w:sdtPr>
                          <w:sdtContent>
                            <w:p w:rsidR="004370BC" w:rsidRDefault="00742073">
                              <w:pPr>
                                <w:pStyle w:val="KeinLeerraum"/>
                                <w:jc w:val="right"/>
                                <w:rPr>
                                  <w:color w:val="FFFFFF" w:themeColor="background1"/>
                                </w:rPr>
                              </w:pPr>
                              <w:r>
                                <w:rPr>
                                  <w:color w:val="FFFFFF" w:themeColor="background1"/>
                                </w:rPr>
                                <w:t>19.05.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3A26AC" w:rsidRDefault="003A26AC" w:rsidP="00007E8C"/>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Deckblatt</w:t>
          </w:r>
          <w:r>
            <w:rPr>
              <w:rStyle w:val="Hyperlink"/>
              <w:noProof/>
              <w:color w:val="auto"/>
              <w:u w:val="none"/>
            </w:rPr>
            <w:t>………………………………………………………………………………………………………………………………………………</w:t>
          </w:r>
        </w:p>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Inhaltsverzeichnis</w:t>
          </w:r>
          <w:r>
            <w:rPr>
              <w:rStyle w:val="Hyperlink"/>
              <w:noProof/>
              <w:color w:val="auto"/>
              <w:u w:val="none"/>
            </w:rPr>
            <w:t>……………………………………………………………………………………………………………………………….II</w:t>
          </w:r>
        </w:p>
        <w:p w:rsidR="00007E8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Abbildungsverzeichnis</w:t>
          </w:r>
          <w:r>
            <w:rPr>
              <w:rStyle w:val="Hyperlink"/>
              <w:noProof/>
              <w:color w:val="auto"/>
              <w:u w:val="none"/>
            </w:rPr>
            <w:t>……………………………………………………………………………………………………………………….III</w:t>
          </w:r>
        </w:p>
        <w:p w:rsidR="00E06524" w:rsidRDefault="00786299">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809844" w:history="1">
            <w:r w:rsidR="00E06524" w:rsidRPr="00AE724C">
              <w:rPr>
                <w:rStyle w:val="Hyperlink"/>
                <w:noProof/>
              </w:rPr>
              <w:t>1.</w:t>
            </w:r>
            <w:r w:rsidR="00E06524">
              <w:rPr>
                <w:rFonts w:eastAsiaTheme="minorEastAsia"/>
                <w:noProof/>
                <w:lang w:eastAsia="de-DE"/>
              </w:rPr>
              <w:tab/>
            </w:r>
            <w:r w:rsidR="00E06524" w:rsidRPr="00AE724C">
              <w:rPr>
                <w:rStyle w:val="Hyperlink"/>
                <w:noProof/>
              </w:rPr>
              <w:t>Vorwort</w:t>
            </w:r>
            <w:r w:rsidR="00E06524">
              <w:rPr>
                <w:noProof/>
                <w:webHidden/>
              </w:rPr>
              <w:tab/>
            </w:r>
            <w:r>
              <w:rPr>
                <w:noProof/>
                <w:webHidden/>
              </w:rPr>
              <w:fldChar w:fldCharType="begin"/>
            </w:r>
            <w:r w:rsidR="00E06524">
              <w:rPr>
                <w:noProof/>
                <w:webHidden/>
              </w:rPr>
              <w:instrText xml:space="preserve"> PAGEREF _Toc419809844 \h </w:instrText>
            </w:r>
            <w:r>
              <w:rPr>
                <w:noProof/>
                <w:webHidden/>
              </w:rPr>
            </w:r>
            <w:r>
              <w:rPr>
                <w:noProof/>
                <w:webHidden/>
              </w:rPr>
              <w:fldChar w:fldCharType="separate"/>
            </w:r>
            <w:r w:rsidR="00E06524">
              <w:rPr>
                <w:noProof/>
                <w:webHidden/>
              </w:rPr>
              <w:t>- 1 -</w:t>
            </w:r>
            <w:r>
              <w:rPr>
                <w:noProof/>
                <w:webHidden/>
              </w:rPr>
              <w:fldChar w:fldCharType="end"/>
            </w:r>
          </w:hyperlink>
        </w:p>
        <w:p w:rsidR="00E06524" w:rsidRDefault="00786299">
          <w:pPr>
            <w:pStyle w:val="Verzeichnis1"/>
            <w:tabs>
              <w:tab w:val="left" w:pos="440"/>
              <w:tab w:val="right" w:leader="dot" w:pos="9062"/>
            </w:tabs>
            <w:rPr>
              <w:rFonts w:eastAsiaTheme="minorEastAsia"/>
              <w:noProof/>
              <w:lang w:eastAsia="de-DE"/>
            </w:rPr>
          </w:pPr>
          <w:hyperlink w:anchor="_Toc419809845" w:history="1">
            <w:r w:rsidR="00E06524" w:rsidRPr="00AE724C">
              <w:rPr>
                <w:rStyle w:val="Hyperlink"/>
                <w:noProof/>
              </w:rPr>
              <w:t>2.</w:t>
            </w:r>
            <w:r w:rsidR="00E06524">
              <w:rPr>
                <w:rFonts w:eastAsiaTheme="minorEastAsia"/>
                <w:noProof/>
                <w:lang w:eastAsia="de-DE"/>
              </w:rPr>
              <w:tab/>
            </w:r>
            <w:r w:rsidR="00E06524" w:rsidRPr="00AE724C">
              <w:rPr>
                <w:rStyle w:val="Hyperlink"/>
                <w:noProof/>
              </w:rPr>
              <w:t>Vorgehen im Projekt</w:t>
            </w:r>
            <w:r w:rsidR="00E06524">
              <w:rPr>
                <w:noProof/>
                <w:webHidden/>
              </w:rPr>
              <w:tab/>
            </w:r>
            <w:r>
              <w:rPr>
                <w:noProof/>
                <w:webHidden/>
              </w:rPr>
              <w:fldChar w:fldCharType="begin"/>
            </w:r>
            <w:r w:rsidR="00E06524">
              <w:rPr>
                <w:noProof/>
                <w:webHidden/>
              </w:rPr>
              <w:instrText xml:space="preserve"> PAGEREF _Toc419809845 \h </w:instrText>
            </w:r>
            <w:r>
              <w:rPr>
                <w:noProof/>
                <w:webHidden/>
              </w:rPr>
            </w:r>
            <w:r>
              <w:rPr>
                <w:noProof/>
                <w:webHidden/>
              </w:rPr>
              <w:fldChar w:fldCharType="separate"/>
            </w:r>
            <w:r w:rsidR="00E06524">
              <w:rPr>
                <w:noProof/>
                <w:webHidden/>
              </w:rPr>
              <w:t>- 1 -</w:t>
            </w:r>
            <w:r>
              <w:rPr>
                <w:noProof/>
                <w:webHidden/>
              </w:rPr>
              <w:fldChar w:fldCharType="end"/>
            </w:r>
          </w:hyperlink>
        </w:p>
        <w:p w:rsidR="00E06524" w:rsidRDefault="00786299">
          <w:pPr>
            <w:pStyle w:val="Verzeichnis1"/>
            <w:tabs>
              <w:tab w:val="left" w:pos="440"/>
              <w:tab w:val="right" w:leader="dot" w:pos="9062"/>
            </w:tabs>
            <w:rPr>
              <w:rFonts w:eastAsiaTheme="minorEastAsia"/>
              <w:noProof/>
              <w:lang w:eastAsia="de-DE"/>
            </w:rPr>
          </w:pPr>
          <w:hyperlink w:anchor="_Toc419809846" w:history="1">
            <w:r w:rsidR="00E06524" w:rsidRPr="00AE724C">
              <w:rPr>
                <w:rStyle w:val="Hyperlink"/>
                <w:noProof/>
              </w:rPr>
              <w:t>3.</w:t>
            </w:r>
            <w:r w:rsidR="00E06524">
              <w:rPr>
                <w:rFonts w:eastAsiaTheme="minorEastAsia"/>
                <w:noProof/>
                <w:lang w:eastAsia="de-DE"/>
              </w:rPr>
              <w:tab/>
            </w:r>
            <w:r w:rsidR="00E06524" w:rsidRPr="00AE724C">
              <w:rPr>
                <w:rStyle w:val="Hyperlink"/>
                <w:noProof/>
              </w:rPr>
              <w:t>Installationsanleitung</w:t>
            </w:r>
            <w:r w:rsidR="00E06524">
              <w:rPr>
                <w:noProof/>
                <w:webHidden/>
              </w:rPr>
              <w:tab/>
            </w:r>
            <w:r>
              <w:rPr>
                <w:noProof/>
                <w:webHidden/>
              </w:rPr>
              <w:fldChar w:fldCharType="begin"/>
            </w:r>
            <w:r w:rsidR="00E06524">
              <w:rPr>
                <w:noProof/>
                <w:webHidden/>
              </w:rPr>
              <w:instrText xml:space="preserve"> PAGEREF _Toc419809846 \h </w:instrText>
            </w:r>
            <w:r>
              <w:rPr>
                <w:noProof/>
                <w:webHidden/>
              </w:rPr>
            </w:r>
            <w:r>
              <w:rPr>
                <w:noProof/>
                <w:webHidden/>
              </w:rPr>
              <w:fldChar w:fldCharType="separate"/>
            </w:r>
            <w:r w:rsidR="00E06524">
              <w:rPr>
                <w:noProof/>
                <w:webHidden/>
              </w:rPr>
              <w:t>- 2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47" w:history="1">
            <w:r w:rsidR="00E06524" w:rsidRPr="00AE724C">
              <w:rPr>
                <w:rStyle w:val="Hyperlink"/>
                <w:noProof/>
              </w:rPr>
              <w:t>3.1.</w:t>
            </w:r>
            <w:r w:rsidR="00E06524">
              <w:rPr>
                <w:rFonts w:eastAsiaTheme="minorEastAsia"/>
                <w:noProof/>
                <w:lang w:eastAsia="de-DE"/>
              </w:rPr>
              <w:tab/>
            </w:r>
            <w:r w:rsidR="00E06524" w:rsidRPr="00AE724C">
              <w:rPr>
                <w:rStyle w:val="Hyperlink"/>
                <w:noProof/>
              </w:rPr>
              <w:t>Voraussetzungen</w:t>
            </w:r>
            <w:r w:rsidR="00E06524">
              <w:rPr>
                <w:noProof/>
                <w:webHidden/>
              </w:rPr>
              <w:tab/>
            </w:r>
            <w:r>
              <w:rPr>
                <w:noProof/>
                <w:webHidden/>
              </w:rPr>
              <w:fldChar w:fldCharType="begin"/>
            </w:r>
            <w:r w:rsidR="00E06524">
              <w:rPr>
                <w:noProof/>
                <w:webHidden/>
              </w:rPr>
              <w:instrText xml:space="preserve"> PAGEREF _Toc419809847 \h </w:instrText>
            </w:r>
            <w:r>
              <w:rPr>
                <w:noProof/>
                <w:webHidden/>
              </w:rPr>
            </w:r>
            <w:r>
              <w:rPr>
                <w:noProof/>
                <w:webHidden/>
              </w:rPr>
              <w:fldChar w:fldCharType="separate"/>
            </w:r>
            <w:r w:rsidR="00E06524">
              <w:rPr>
                <w:noProof/>
                <w:webHidden/>
              </w:rPr>
              <w:t>- 2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48" w:history="1">
            <w:r w:rsidR="00E06524" w:rsidRPr="00AE724C">
              <w:rPr>
                <w:rStyle w:val="Hyperlink"/>
                <w:noProof/>
              </w:rPr>
              <w:t>3.2.</w:t>
            </w:r>
            <w:r w:rsidR="00E06524">
              <w:rPr>
                <w:rFonts w:eastAsiaTheme="minorEastAsia"/>
                <w:noProof/>
                <w:lang w:eastAsia="de-DE"/>
              </w:rPr>
              <w:tab/>
            </w:r>
            <w:r w:rsidR="00E06524" w:rsidRPr="00AE724C">
              <w:rPr>
                <w:rStyle w:val="Hyperlink"/>
                <w:noProof/>
              </w:rPr>
              <w:t>Installation</w:t>
            </w:r>
            <w:r w:rsidR="00E06524">
              <w:rPr>
                <w:noProof/>
                <w:webHidden/>
              </w:rPr>
              <w:tab/>
            </w:r>
            <w:r>
              <w:rPr>
                <w:noProof/>
                <w:webHidden/>
              </w:rPr>
              <w:fldChar w:fldCharType="begin"/>
            </w:r>
            <w:r w:rsidR="00E06524">
              <w:rPr>
                <w:noProof/>
                <w:webHidden/>
              </w:rPr>
              <w:instrText xml:space="preserve"> PAGEREF _Toc419809848 \h </w:instrText>
            </w:r>
            <w:r>
              <w:rPr>
                <w:noProof/>
                <w:webHidden/>
              </w:rPr>
            </w:r>
            <w:r>
              <w:rPr>
                <w:noProof/>
                <w:webHidden/>
              </w:rPr>
              <w:fldChar w:fldCharType="separate"/>
            </w:r>
            <w:r w:rsidR="00E06524">
              <w:rPr>
                <w:noProof/>
                <w:webHidden/>
              </w:rPr>
              <w:t>- 2 -</w:t>
            </w:r>
            <w:r>
              <w:rPr>
                <w:noProof/>
                <w:webHidden/>
              </w:rPr>
              <w:fldChar w:fldCharType="end"/>
            </w:r>
          </w:hyperlink>
        </w:p>
        <w:p w:rsidR="00E06524" w:rsidRDefault="00786299">
          <w:pPr>
            <w:pStyle w:val="Verzeichnis1"/>
            <w:tabs>
              <w:tab w:val="left" w:pos="440"/>
              <w:tab w:val="right" w:leader="dot" w:pos="9062"/>
            </w:tabs>
            <w:rPr>
              <w:rFonts w:eastAsiaTheme="minorEastAsia"/>
              <w:noProof/>
              <w:lang w:eastAsia="de-DE"/>
            </w:rPr>
          </w:pPr>
          <w:hyperlink w:anchor="_Toc419809849" w:history="1">
            <w:r w:rsidR="00E06524" w:rsidRPr="00AE724C">
              <w:rPr>
                <w:rStyle w:val="Hyperlink"/>
                <w:noProof/>
              </w:rPr>
              <w:t>4.</w:t>
            </w:r>
            <w:r w:rsidR="00E06524">
              <w:rPr>
                <w:rFonts w:eastAsiaTheme="minorEastAsia"/>
                <w:noProof/>
                <w:lang w:eastAsia="de-DE"/>
              </w:rPr>
              <w:tab/>
            </w:r>
            <w:r w:rsidR="00E06524" w:rsidRPr="00AE724C">
              <w:rPr>
                <w:rStyle w:val="Hyperlink"/>
                <w:noProof/>
              </w:rPr>
              <w:t>Handbuch zum Spiel</w:t>
            </w:r>
            <w:r w:rsidR="00E06524">
              <w:rPr>
                <w:noProof/>
                <w:webHidden/>
              </w:rPr>
              <w:tab/>
            </w:r>
            <w:r>
              <w:rPr>
                <w:noProof/>
                <w:webHidden/>
              </w:rPr>
              <w:fldChar w:fldCharType="begin"/>
            </w:r>
            <w:r w:rsidR="00E06524">
              <w:rPr>
                <w:noProof/>
                <w:webHidden/>
              </w:rPr>
              <w:instrText xml:space="preserve"> PAGEREF _Toc419809849 \h </w:instrText>
            </w:r>
            <w:r>
              <w:rPr>
                <w:noProof/>
                <w:webHidden/>
              </w:rPr>
            </w:r>
            <w:r>
              <w:rPr>
                <w:noProof/>
                <w:webHidden/>
              </w:rPr>
              <w:fldChar w:fldCharType="separate"/>
            </w:r>
            <w:r w:rsidR="00E06524">
              <w:rPr>
                <w:noProof/>
                <w:webHidden/>
              </w:rPr>
              <w:t>- 2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0" w:history="1">
            <w:r w:rsidR="00E06524" w:rsidRPr="00AE724C">
              <w:rPr>
                <w:rStyle w:val="Hyperlink"/>
                <w:noProof/>
              </w:rPr>
              <w:t>4.1.</w:t>
            </w:r>
            <w:r w:rsidR="00E06524">
              <w:rPr>
                <w:rFonts w:eastAsiaTheme="minorEastAsia"/>
                <w:noProof/>
                <w:lang w:eastAsia="de-DE"/>
              </w:rPr>
              <w:tab/>
            </w:r>
            <w:r w:rsidR="00E06524" w:rsidRPr="00AE724C">
              <w:rPr>
                <w:rStyle w:val="Hyperlink"/>
                <w:noProof/>
              </w:rPr>
              <w:t>Spielziel &amp; Spielregeln</w:t>
            </w:r>
            <w:r w:rsidR="00E06524">
              <w:rPr>
                <w:noProof/>
                <w:webHidden/>
              </w:rPr>
              <w:tab/>
            </w:r>
            <w:r>
              <w:rPr>
                <w:noProof/>
                <w:webHidden/>
              </w:rPr>
              <w:fldChar w:fldCharType="begin"/>
            </w:r>
            <w:r w:rsidR="00E06524">
              <w:rPr>
                <w:noProof/>
                <w:webHidden/>
              </w:rPr>
              <w:instrText xml:space="preserve"> PAGEREF _Toc419809850 \h </w:instrText>
            </w:r>
            <w:r>
              <w:rPr>
                <w:noProof/>
                <w:webHidden/>
              </w:rPr>
            </w:r>
            <w:r>
              <w:rPr>
                <w:noProof/>
                <w:webHidden/>
              </w:rPr>
              <w:fldChar w:fldCharType="separate"/>
            </w:r>
            <w:r w:rsidR="00E06524">
              <w:rPr>
                <w:noProof/>
                <w:webHidden/>
              </w:rPr>
              <w:t>- 2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1" w:history="1">
            <w:r w:rsidR="00E06524" w:rsidRPr="00AE724C">
              <w:rPr>
                <w:rStyle w:val="Hyperlink"/>
                <w:noProof/>
              </w:rPr>
              <w:t>4.2.</w:t>
            </w:r>
            <w:r w:rsidR="00E06524">
              <w:rPr>
                <w:rFonts w:eastAsiaTheme="minorEastAsia"/>
                <w:noProof/>
                <w:lang w:eastAsia="de-DE"/>
              </w:rPr>
              <w:tab/>
            </w:r>
            <w:r w:rsidR="00E06524" w:rsidRPr="00AE724C">
              <w:rPr>
                <w:rStyle w:val="Hyperlink"/>
                <w:noProof/>
              </w:rPr>
              <w:t>Eigenschaften des Spiels</w:t>
            </w:r>
            <w:r w:rsidR="00E06524">
              <w:rPr>
                <w:noProof/>
                <w:webHidden/>
              </w:rPr>
              <w:tab/>
            </w:r>
            <w:r>
              <w:rPr>
                <w:noProof/>
                <w:webHidden/>
              </w:rPr>
              <w:fldChar w:fldCharType="begin"/>
            </w:r>
            <w:r w:rsidR="00E06524">
              <w:rPr>
                <w:noProof/>
                <w:webHidden/>
              </w:rPr>
              <w:instrText xml:space="preserve"> PAGEREF _Toc419809851 \h </w:instrText>
            </w:r>
            <w:r>
              <w:rPr>
                <w:noProof/>
                <w:webHidden/>
              </w:rPr>
            </w:r>
            <w:r>
              <w:rPr>
                <w:noProof/>
                <w:webHidden/>
              </w:rPr>
              <w:fldChar w:fldCharType="separate"/>
            </w:r>
            <w:r w:rsidR="00E06524">
              <w:rPr>
                <w:noProof/>
                <w:webHidden/>
              </w:rPr>
              <w:t>- 3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2" w:history="1">
            <w:r w:rsidR="00E06524" w:rsidRPr="00AE724C">
              <w:rPr>
                <w:rStyle w:val="Hyperlink"/>
                <w:noProof/>
              </w:rPr>
              <w:t>4.3.</w:t>
            </w:r>
            <w:r w:rsidR="00E06524">
              <w:rPr>
                <w:rFonts w:eastAsiaTheme="minorEastAsia"/>
                <w:noProof/>
                <w:lang w:eastAsia="de-DE"/>
              </w:rPr>
              <w:tab/>
            </w:r>
            <w:r w:rsidR="00E06524" w:rsidRPr="00AE724C">
              <w:rPr>
                <w:rStyle w:val="Hyperlink"/>
                <w:noProof/>
              </w:rPr>
              <w:t>Benutzerführung</w:t>
            </w:r>
            <w:r w:rsidR="00E06524">
              <w:rPr>
                <w:noProof/>
                <w:webHidden/>
              </w:rPr>
              <w:tab/>
            </w:r>
            <w:r>
              <w:rPr>
                <w:noProof/>
                <w:webHidden/>
              </w:rPr>
              <w:fldChar w:fldCharType="begin"/>
            </w:r>
            <w:r w:rsidR="00E06524">
              <w:rPr>
                <w:noProof/>
                <w:webHidden/>
              </w:rPr>
              <w:instrText xml:space="preserve"> PAGEREF _Toc419809852 \h </w:instrText>
            </w:r>
            <w:r>
              <w:rPr>
                <w:noProof/>
                <w:webHidden/>
              </w:rPr>
            </w:r>
            <w:r>
              <w:rPr>
                <w:noProof/>
                <w:webHidden/>
              </w:rPr>
              <w:fldChar w:fldCharType="separate"/>
            </w:r>
            <w:r w:rsidR="00E06524">
              <w:rPr>
                <w:noProof/>
                <w:webHidden/>
              </w:rPr>
              <w:t>- 3 -</w:t>
            </w:r>
            <w:r>
              <w:rPr>
                <w:noProof/>
                <w:webHidden/>
              </w:rPr>
              <w:fldChar w:fldCharType="end"/>
            </w:r>
          </w:hyperlink>
        </w:p>
        <w:p w:rsidR="00E06524" w:rsidRDefault="00786299">
          <w:pPr>
            <w:pStyle w:val="Verzeichnis1"/>
            <w:tabs>
              <w:tab w:val="left" w:pos="440"/>
              <w:tab w:val="right" w:leader="dot" w:pos="9062"/>
            </w:tabs>
            <w:rPr>
              <w:rFonts w:eastAsiaTheme="minorEastAsia"/>
              <w:noProof/>
              <w:lang w:eastAsia="de-DE"/>
            </w:rPr>
          </w:pPr>
          <w:hyperlink w:anchor="_Toc419809853" w:history="1">
            <w:r w:rsidR="00E06524" w:rsidRPr="00AE724C">
              <w:rPr>
                <w:rStyle w:val="Hyperlink"/>
                <w:noProof/>
              </w:rPr>
              <w:t>5.</w:t>
            </w:r>
            <w:r w:rsidR="00E06524">
              <w:rPr>
                <w:rFonts w:eastAsiaTheme="minorEastAsia"/>
                <w:noProof/>
                <w:lang w:eastAsia="de-DE"/>
              </w:rPr>
              <w:tab/>
            </w:r>
            <w:r w:rsidR="00E06524" w:rsidRPr="00AE724C">
              <w:rPr>
                <w:rStyle w:val="Hyperlink"/>
                <w:noProof/>
              </w:rPr>
              <w:t>Technische Umsetzung</w:t>
            </w:r>
            <w:r w:rsidR="00E06524">
              <w:rPr>
                <w:noProof/>
                <w:webHidden/>
              </w:rPr>
              <w:tab/>
            </w:r>
            <w:r>
              <w:rPr>
                <w:noProof/>
                <w:webHidden/>
              </w:rPr>
              <w:fldChar w:fldCharType="begin"/>
            </w:r>
            <w:r w:rsidR="00E06524">
              <w:rPr>
                <w:noProof/>
                <w:webHidden/>
              </w:rPr>
              <w:instrText xml:space="preserve"> PAGEREF _Toc419809853 \h </w:instrText>
            </w:r>
            <w:r>
              <w:rPr>
                <w:noProof/>
                <w:webHidden/>
              </w:rPr>
            </w:r>
            <w:r>
              <w:rPr>
                <w:noProof/>
                <w:webHidden/>
              </w:rPr>
              <w:fldChar w:fldCharType="separate"/>
            </w:r>
            <w:r w:rsidR="00E06524">
              <w:rPr>
                <w:noProof/>
                <w:webHidden/>
              </w:rPr>
              <w:t>- 6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4" w:history="1">
            <w:r w:rsidR="00E06524" w:rsidRPr="00AE724C">
              <w:rPr>
                <w:rStyle w:val="Hyperlink"/>
                <w:noProof/>
              </w:rPr>
              <w:t>5.1.</w:t>
            </w:r>
            <w:r w:rsidR="00E06524">
              <w:rPr>
                <w:rFonts w:eastAsiaTheme="minorEastAsia"/>
                <w:noProof/>
                <w:lang w:eastAsia="de-DE"/>
              </w:rPr>
              <w:tab/>
            </w:r>
            <w:r w:rsidR="00E06524" w:rsidRPr="00AE724C">
              <w:rPr>
                <w:rStyle w:val="Hyperlink"/>
                <w:noProof/>
              </w:rPr>
              <w:t>Ordnerstruktur</w:t>
            </w:r>
            <w:r w:rsidR="00E06524">
              <w:rPr>
                <w:noProof/>
                <w:webHidden/>
              </w:rPr>
              <w:tab/>
            </w:r>
            <w:r>
              <w:rPr>
                <w:noProof/>
                <w:webHidden/>
              </w:rPr>
              <w:fldChar w:fldCharType="begin"/>
            </w:r>
            <w:r w:rsidR="00E06524">
              <w:rPr>
                <w:noProof/>
                <w:webHidden/>
              </w:rPr>
              <w:instrText xml:space="preserve"> PAGEREF _Toc419809854 \h </w:instrText>
            </w:r>
            <w:r>
              <w:rPr>
                <w:noProof/>
                <w:webHidden/>
              </w:rPr>
            </w:r>
            <w:r>
              <w:rPr>
                <w:noProof/>
                <w:webHidden/>
              </w:rPr>
              <w:fldChar w:fldCharType="separate"/>
            </w:r>
            <w:r w:rsidR="00E06524">
              <w:rPr>
                <w:noProof/>
                <w:webHidden/>
              </w:rPr>
              <w:t>- 6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5" w:history="1">
            <w:r w:rsidR="00E06524" w:rsidRPr="00AE724C">
              <w:rPr>
                <w:rStyle w:val="Hyperlink"/>
                <w:noProof/>
              </w:rPr>
              <w:t>5.2.</w:t>
            </w:r>
            <w:r w:rsidR="00E06524">
              <w:rPr>
                <w:rFonts w:eastAsiaTheme="minorEastAsia"/>
                <w:noProof/>
                <w:lang w:eastAsia="de-DE"/>
              </w:rPr>
              <w:tab/>
            </w:r>
            <w:r w:rsidR="00E06524" w:rsidRPr="00AE724C">
              <w:rPr>
                <w:rStyle w:val="Hyperlink"/>
                <w:noProof/>
              </w:rPr>
              <w:t>Architektur</w:t>
            </w:r>
            <w:r w:rsidR="00E06524">
              <w:rPr>
                <w:noProof/>
                <w:webHidden/>
              </w:rPr>
              <w:tab/>
            </w:r>
            <w:r>
              <w:rPr>
                <w:noProof/>
                <w:webHidden/>
              </w:rPr>
              <w:fldChar w:fldCharType="begin"/>
            </w:r>
            <w:r w:rsidR="00E06524">
              <w:rPr>
                <w:noProof/>
                <w:webHidden/>
              </w:rPr>
              <w:instrText xml:space="preserve"> PAGEREF _Toc419809855 \h </w:instrText>
            </w:r>
            <w:r>
              <w:rPr>
                <w:noProof/>
                <w:webHidden/>
              </w:rPr>
            </w:r>
            <w:r>
              <w:rPr>
                <w:noProof/>
                <w:webHidden/>
              </w:rPr>
              <w:fldChar w:fldCharType="separate"/>
            </w:r>
            <w:r w:rsidR="00E06524">
              <w:rPr>
                <w:noProof/>
                <w:webHidden/>
              </w:rPr>
              <w:t>- 7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6" w:history="1">
            <w:r w:rsidR="00E06524" w:rsidRPr="00AE724C">
              <w:rPr>
                <w:rStyle w:val="Hyperlink"/>
                <w:noProof/>
              </w:rPr>
              <w:t>5.3.</w:t>
            </w:r>
            <w:r w:rsidR="00E06524">
              <w:rPr>
                <w:rFonts w:eastAsiaTheme="minorEastAsia"/>
                <w:noProof/>
                <w:lang w:eastAsia="de-DE"/>
              </w:rPr>
              <w:tab/>
            </w:r>
            <w:r w:rsidR="00E06524" w:rsidRPr="00AE724C">
              <w:rPr>
                <w:rStyle w:val="Hyperlink"/>
                <w:noProof/>
              </w:rPr>
              <w:t>Datenbankrealisierung</w:t>
            </w:r>
            <w:r w:rsidR="00E06524">
              <w:rPr>
                <w:noProof/>
                <w:webHidden/>
              </w:rPr>
              <w:tab/>
            </w:r>
            <w:r>
              <w:rPr>
                <w:noProof/>
                <w:webHidden/>
              </w:rPr>
              <w:fldChar w:fldCharType="begin"/>
            </w:r>
            <w:r w:rsidR="00E06524">
              <w:rPr>
                <w:noProof/>
                <w:webHidden/>
              </w:rPr>
              <w:instrText xml:space="preserve"> PAGEREF _Toc419809856 \h </w:instrText>
            </w:r>
            <w:r>
              <w:rPr>
                <w:noProof/>
                <w:webHidden/>
              </w:rPr>
            </w:r>
            <w:r>
              <w:rPr>
                <w:noProof/>
                <w:webHidden/>
              </w:rPr>
              <w:fldChar w:fldCharType="separate"/>
            </w:r>
            <w:r w:rsidR="00E06524">
              <w:rPr>
                <w:noProof/>
                <w:webHidden/>
              </w:rPr>
              <w:t>- 8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7" w:history="1">
            <w:r w:rsidR="00E06524" w:rsidRPr="00AE724C">
              <w:rPr>
                <w:rStyle w:val="Hyperlink"/>
                <w:noProof/>
              </w:rPr>
              <w:t>5.4.</w:t>
            </w:r>
            <w:r w:rsidR="00E06524">
              <w:rPr>
                <w:rFonts w:eastAsiaTheme="minorEastAsia"/>
                <w:noProof/>
                <w:lang w:eastAsia="de-DE"/>
              </w:rPr>
              <w:tab/>
            </w:r>
            <w:r w:rsidR="00E06524" w:rsidRPr="00AE724C">
              <w:rPr>
                <w:rStyle w:val="Hyperlink"/>
                <w:noProof/>
              </w:rPr>
              <w:t>Sicherheit</w:t>
            </w:r>
            <w:r w:rsidR="00E06524">
              <w:rPr>
                <w:noProof/>
                <w:webHidden/>
              </w:rPr>
              <w:tab/>
            </w:r>
            <w:r>
              <w:rPr>
                <w:noProof/>
                <w:webHidden/>
              </w:rPr>
              <w:fldChar w:fldCharType="begin"/>
            </w:r>
            <w:r w:rsidR="00E06524">
              <w:rPr>
                <w:noProof/>
                <w:webHidden/>
              </w:rPr>
              <w:instrText xml:space="preserve"> PAGEREF _Toc419809857 \h </w:instrText>
            </w:r>
            <w:r>
              <w:rPr>
                <w:noProof/>
                <w:webHidden/>
              </w:rPr>
            </w:r>
            <w:r>
              <w:rPr>
                <w:noProof/>
                <w:webHidden/>
              </w:rPr>
              <w:fldChar w:fldCharType="separate"/>
            </w:r>
            <w:r w:rsidR="00E06524">
              <w:rPr>
                <w:noProof/>
                <w:webHidden/>
              </w:rPr>
              <w:t>- 8 -</w:t>
            </w:r>
            <w:r>
              <w:rPr>
                <w:noProof/>
                <w:webHidden/>
              </w:rPr>
              <w:fldChar w:fldCharType="end"/>
            </w:r>
          </w:hyperlink>
        </w:p>
        <w:p w:rsidR="00E06524" w:rsidRDefault="00786299">
          <w:pPr>
            <w:pStyle w:val="Verzeichnis2"/>
            <w:tabs>
              <w:tab w:val="left" w:pos="880"/>
              <w:tab w:val="right" w:leader="dot" w:pos="9062"/>
            </w:tabs>
            <w:rPr>
              <w:rFonts w:eastAsiaTheme="minorEastAsia"/>
              <w:noProof/>
              <w:lang w:eastAsia="de-DE"/>
            </w:rPr>
          </w:pPr>
          <w:hyperlink w:anchor="_Toc419809858" w:history="1">
            <w:r w:rsidR="00E06524" w:rsidRPr="00AE724C">
              <w:rPr>
                <w:rStyle w:val="Hyperlink"/>
                <w:noProof/>
              </w:rPr>
              <w:t>5.5.</w:t>
            </w:r>
            <w:r w:rsidR="00E06524">
              <w:rPr>
                <w:rFonts w:eastAsiaTheme="minorEastAsia"/>
                <w:noProof/>
                <w:lang w:eastAsia="de-DE"/>
              </w:rPr>
              <w:tab/>
            </w:r>
            <w:r w:rsidR="00E06524" w:rsidRPr="00AE724C">
              <w:rPr>
                <w:rStyle w:val="Hyperlink"/>
                <w:noProof/>
              </w:rPr>
              <w:t>Design</w:t>
            </w:r>
            <w:r w:rsidR="00E06524">
              <w:rPr>
                <w:noProof/>
                <w:webHidden/>
              </w:rPr>
              <w:tab/>
            </w:r>
            <w:r>
              <w:rPr>
                <w:noProof/>
                <w:webHidden/>
              </w:rPr>
              <w:fldChar w:fldCharType="begin"/>
            </w:r>
            <w:r w:rsidR="00E06524">
              <w:rPr>
                <w:noProof/>
                <w:webHidden/>
              </w:rPr>
              <w:instrText xml:space="preserve"> PAGEREF _Toc419809858 \h </w:instrText>
            </w:r>
            <w:r>
              <w:rPr>
                <w:noProof/>
                <w:webHidden/>
              </w:rPr>
            </w:r>
            <w:r>
              <w:rPr>
                <w:noProof/>
                <w:webHidden/>
              </w:rPr>
              <w:fldChar w:fldCharType="separate"/>
            </w:r>
            <w:r w:rsidR="00E06524">
              <w:rPr>
                <w:noProof/>
                <w:webHidden/>
              </w:rPr>
              <w:t>- 9 -</w:t>
            </w:r>
            <w:r>
              <w:rPr>
                <w:noProof/>
                <w:webHidden/>
              </w:rPr>
              <w:fldChar w:fldCharType="end"/>
            </w:r>
          </w:hyperlink>
        </w:p>
        <w:p w:rsidR="00E06524" w:rsidRDefault="00786299">
          <w:pPr>
            <w:pStyle w:val="Verzeichnis1"/>
            <w:tabs>
              <w:tab w:val="left" w:pos="440"/>
              <w:tab w:val="right" w:leader="dot" w:pos="9062"/>
            </w:tabs>
            <w:rPr>
              <w:rFonts w:eastAsiaTheme="minorEastAsia"/>
              <w:noProof/>
              <w:lang w:eastAsia="de-DE"/>
            </w:rPr>
          </w:pPr>
          <w:hyperlink w:anchor="_Toc419809859" w:history="1">
            <w:r w:rsidR="00E06524" w:rsidRPr="00AE724C">
              <w:rPr>
                <w:rStyle w:val="Hyperlink"/>
                <w:noProof/>
              </w:rPr>
              <w:t>6.</w:t>
            </w:r>
            <w:r w:rsidR="00E06524">
              <w:rPr>
                <w:rFonts w:eastAsiaTheme="minorEastAsia"/>
                <w:noProof/>
                <w:lang w:eastAsia="de-DE"/>
              </w:rPr>
              <w:tab/>
            </w:r>
            <w:r w:rsidR="00E06524" w:rsidRPr="00AE724C">
              <w:rPr>
                <w:rStyle w:val="Hyperlink"/>
                <w:noProof/>
              </w:rPr>
              <w:t>Zusammenfassung &amp; Erweiterbarkeit</w:t>
            </w:r>
            <w:r w:rsidR="00E06524">
              <w:rPr>
                <w:noProof/>
                <w:webHidden/>
              </w:rPr>
              <w:tab/>
            </w:r>
            <w:r>
              <w:rPr>
                <w:noProof/>
                <w:webHidden/>
              </w:rPr>
              <w:fldChar w:fldCharType="begin"/>
            </w:r>
            <w:r w:rsidR="00E06524">
              <w:rPr>
                <w:noProof/>
                <w:webHidden/>
              </w:rPr>
              <w:instrText xml:space="preserve"> PAGEREF _Toc419809859 \h </w:instrText>
            </w:r>
            <w:r>
              <w:rPr>
                <w:noProof/>
                <w:webHidden/>
              </w:rPr>
            </w:r>
            <w:r>
              <w:rPr>
                <w:noProof/>
                <w:webHidden/>
              </w:rPr>
              <w:fldChar w:fldCharType="separate"/>
            </w:r>
            <w:r w:rsidR="00E06524">
              <w:rPr>
                <w:noProof/>
                <w:webHidden/>
              </w:rPr>
              <w:t>- 9 -</w:t>
            </w:r>
            <w:r>
              <w:rPr>
                <w:noProof/>
                <w:webHidden/>
              </w:rPr>
              <w:fldChar w:fldCharType="end"/>
            </w:r>
          </w:hyperlink>
        </w:p>
        <w:p w:rsidR="00E06524" w:rsidRDefault="00786299">
          <w:pPr>
            <w:pStyle w:val="Verzeichnis1"/>
            <w:tabs>
              <w:tab w:val="right" w:leader="dot" w:pos="9062"/>
            </w:tabs>
            <w:rPr>
              <w:rFonts w:eastAsiaTheme="minorEastAsia"/>
              <w:noProof/>
              <w:lang w:eastAsia="de-DE"/>
            </w:rPr>
          </w:pPr>
          <w:hyperlink w:anchor="_Toc419809860" w:history="1">
            <w:r w:rsidR="00E06524" w:rsidRPr="00AE724C">
              <w:rPr>
                <w:rStyle w:val="Hyperlink"/>
                <w:noProof/>
              </w:rPr>
              <w:t>Eigenständigkeitserklärung</w:t>
            </w:r>
            <w:r w:rsidR="00E06524">
              <w:rPr>
                <w:noProof/>
                <w:webHidden/>
              </w:rPr>
              <w:tab/>
            </w:r>
            <w:r>
              <w:rPr>
                <w:noProof/>
                <w:webHidden/>
              </w:rPr>
              <w:fldChar w:fldCharType="begin"/>
            </w:r>
            <w:r w:rsidR="00E06524">
              <w:rPr>
                <w:noProof/>
                <w:webHidden/>
              </w:rPr>
              <w:instrText xml:space="preserve"> PAGEREF _Toc419809860 \h </w:instrText>
            </w:r>
            <w:r>
              <w:rPr>
                <w:noProof/>
                <w:webHidden/>
              </w:rPr>
            </w:r>
            <w:r>
              <w:rPr>
                <w:noProof/>
                <w:webHidden/>
              </w:rPr>
              <w:fldChar w:fldCharType="separate"/>
            </w:r>
            <w:r w:rsidR="00E06524">
              <w:rPr>
                <w:noProof/>
                <w:webHidden/>
              </w:rPr>
              <w:t>- 10 -</w:t>
            </w:r>
            <w:r>
              <w:rPr>
                <w:noProof/>
                <w:webHidden/>
              </w:rPr>
              <w:fldChar w:fldCharType="end"/>
            </w:r>
          </w:hyperlink>
        </w:p>
        <w:p w:rsidR="00007E8C" w:rsidRDefault="00786299">
          <w:r w:rsidRPr="00007E8C">
            <w:rPr>
              <w:rFonts w:ascii="Arial" w:hAnsi="Arial" w:cs="Arial"/>
            </w:rPr>
            <w:fldChar w:fldCharType="end"/>
          </w:r>
        </w:p>
      </w:sdtContent>
    </w:sdt>
    <w:p w:rsidR="008C19E9" w:rsidRDefault="008C19E9"/>
    <w:p w:rsidR="003A26AC" w:rsidRDefault="003A26AC"/>
    <w:p w:rsidR="003A26AC" w:rsidRDefault="003A26AC"/>
    <w:p w:rsidR="003A26AC" w:rsidRDefault="003A26AC"/>
    <w:p w:rsidR="003A26AC" w:rsidRDefault="003A26AC"/>
    <w:p w:rsidR="003A26AC" w:rsidRDefault="003A26AC"/>
    <w:p w:rsidR="003A26AC" w:rsidRDefault="003A26AC"/>
    <w:p w:rsidR="003A26AC" w:rsidRPr="003A26AC" w:rsidRDefault="003A26AC" w:rsidP="003A26AC">
      <w:pPr>
        <w:pStyle w:val="Inhaltsverzeichnisberschrift"/>
        <w:rPr>
          <w:color w:val="943634" w:themeColor="accent2" w:themeShade="BF"/>
        </w:rPr>
      </w:pPr>
      <w:r w:rsidRPr="003A26AC">
        <w:rPr>
          <w:color w:val="943634" w:themeColor="accent2" w:themeShade="BF"/>
        </w:rPr>
        <w:lastRenderedPageBreak/>
        <w:t>Ab</w:t>
      </w:r>
      <w:r>
        <w:rPr>
          <w:color w:val="943634" w:themeColor="accent2" w:themeShade="BF"/>
        </w:rPr>
        <w:t>bildungs</w:t>
      </w:r>
      <w:r w:rsidRPr="003A26AC">
        <w:rPr>
          <w:color w:val="943634" w:themeColor="accent2" w:themeShade="BF"/>
        </w:rPr>
        <w:t>verzeichnis</w:t>
      </w:r>
    </w:p>
    <w:p w:rsidR="003A26AC" w:rsidRDefault="003A26AC"/>
    <w:p w:rsidR="003A26AC" w:rsidRPr="004E6651" w:rsidRDefault="003A26AC" w:rsidP="003A26AC">
      <w:pPr>
        <w:tabs>
          <w:tab w:val="left" w:pos="1560"/>
          <w:tab w:val="left" w:pos="1985"/>
          <w:tab w:val="left" w:pos="7938"/>
        </w:tabs>
      </w:pPr>
      <w:r w:rsidRPr="004E6651">
        <w:t>Abbildung 1</w:t>
      </w:r>
      <w:r w:rsidRPr="004E6651">
        <w:tab/>
        <w:t>:</w:t>
      </w:r>
      <w:r w:rsidRPr="004E6651">
        <w:tab/>
      </w:r>
      <w:r>
        <w:t>Schiffe Versenken - Registrierung</w:t>
      </w:r>
      <w:r w:rsidRPr="004E6651">
        <w:t>.........................</w:t>
      </w:r>
      <w:r>
        <w:t>.......</w:t>
      </w:r>
      <w:r w:rsidRPr="004E6651">
        <w:t>........</w:t>
      </w:r>
      <w:r>
        <w:t>..........</w:t>
      </w:r>
      <w:r w:rsidRPr="004E6651">
        <w:t>....</w:t>
      </w:r>
      <w:r>
        <w:t>......</w:t>
      </w:r>
      <w:r w:rsidRPr="004E6651">
        <w:t>...</w:t>
      </w:r>
      <w:r w:rsidRPr="004E6651">
        <w:tab/>
        <w:t xml:space="preserve"> </w:t>
      </w:r>
      <w:r>
        <w:t>3</w:t>
      </w:r>
    </w:p>
    <w:p w:rsidR="003A26AC" w:rsidRPr="004E6651" w:rsidRDefault="003A26AC" w:rsidP="003A26AC">
      <w:pPr>
        <w:tabs>
          <w:tab w:val="left" w:pos="1560"/>
          <w:tab w:val="left" w:pos="1985"/>
          <w:tab w:val="left" w:pos="7938"/>
        </w:tabs>
      </w:pPr>
      <w:r w:rsidRPr="004E6651">
        <w:t>Abbildung 2</w:t>
      </w:r>
      <w:r w:rsidRPr="004E6651">
        <w:tab/>
        <w:t>:</w:t>
      </w:r>
      <w:r w:rsidRPr="004E6651">
        <w:tab/>
      </w:r>
      <w:r>
        <w:t>Schiffe Versenken - Spielauswahl</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3</w:t>
      </w:r>
      <w:r w:rsidRPr="004E6651">
        <w:tab/>
        <w:t>:</w:t>
      </w:r>
      <w:r w:rsidRPr="004E6651">
        <w:tab/>
      </w:r>
      <w:r>
        <w:t>Schiffe Versenken – Schiffe platzieren</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4</w:t>
      </w:r>
      <w:r w:rsidRPr="004E6651">
        <w:tab/>
        <w:t>:</w:t>
      </w:r>
      <w:r w:rsidRPr="004E6651">
        <w:tab/>
      </w:r>
      <w:r>
        <w:t>Schiffe Versenken – Angriffsphase</w:t>
      </w:r>
      <w:r w:rsidRPr="004E6651">
        <w:t>....................</w:t>
      </w:r>
      <w:r>
        <w:t>.......................................</w:t>
      </w:r>
      <w:r w:rsidRPr="004E6651">
        <w:t>...</w:t>
      </w:r>
      <w:r w:rsidRPr="004E6651">
        <w:tab/>
        <w:t xml:space="preserve"> </w:t>
      </w:r>
      <w:r>
        <w:t>5</w:t>
      </w:r>
    </w:p>
    <w:p w:rsidR="003A26AC" w:rsidRPr="004E6651" w:rsidRDefault="003A26AC" w:rsidP="003A26AC">
      <w:pPr>
        <w:pStyle w:val="Listenabsatz"/>
        <w:tabs>
          <w:tab w:val="left" w:pos="1560"/>
          <w:tab w:val="left" w:pos="1985"/>
          <w:tab w:val="left" w:pos="7938"/>
        </w:tabs>
        <w:ind w:left="0"/>
      </w:pPr>
      <w:r w:rsidRPr="004E6651">
        <w:t>Abbildung 5</w:t>
      </w:r>
      <w:r w:rsidRPr="004E6651">
        <w:tab/>
        <w:t>:</w:t>
      </w:r>
      <w:r w:rsidRPr="004E6651">
        <w:tab/>
      </w:r>
      <w:r>
        <w:t>Schiffe Versenken – Statistik</w:t>
      </w:r>
      <w:r w:rsidRPr="004E6651">
        <w:t>.............................</w:t>
      </w:r>
      <w:r>
        <w:t>....................................</w:t>
      </w:r>
      <w:r w:rsidRPr="004E6651">
        <w:t>......</w:t>
      </w:r>
      <w:r w:rsidRPr="004E6651">
        <w:tab/>
        <w:t xml:space="preserve"> </w:t>
      </w:r>
      <w:r>
        <w:t>5</w:t>
      </w:r>
    </w:p>
    <w:p w:rsidR="003A26AC" w:rsidRDefault="003A26AC" w:rsidP="003A26AC">
      <w:pPr>
        <w:pStyle w:val="Listenabsatz"/>
        <w:tabs>
          <w:tab w:val="left" w:pos="1560"/>
          <w:tab w:val="left" w:pos="1985"/>
          <w:tab w:val="left" w:pos="7938"/>
        </w:tabs>
        <w:ind w:left="0"/>
      </w:pPr>
      <w:r w:rsidRPr="004E6651">
        <w:t>Abbildung 6</w:t>
      </w:r>
      <w:r w:rsidRPr="004E6651">
        <w:tab/>
        <w:t>:</w:t>
      </w:r>
      <w:r w:rsidRPr="004E6651">
        <w:tab/>
      </w:r>
      <w:r>
        <w:t>Interne Ordnerstruktur</w:t>
      </w:r>
      <w:r w:rsidRPr="004E6651">
        <w:t>................................................</w:t>
      </w:r>
      <w:r>
        <w:t>.......</w:t>
      </w:r>
      <w:r w:rsidRPr="004E6651">
        <w:t>.........</w:t>
      </w:r>
      <w:r>
        <w:t>..........</w:t>
      </w:r>
      <w:r w:rsidRPr="004E6651">
        <w:t>......</w:t>
      </w:r>
      <w:r w:rsidRPr="004E6651">
        <w:tab/>
        <w:t xml:space="preserve"> </w:t>
      </w:r>
      <w:r>
        <w:t>6</w:t>
      </w:r>
    </w:p>
    <w:p w:rsidR="002F307D" w:rsidRDefault="002F307D" w:rsidP="002F307D">
      <w:pPr>
        <w:pStyle w:val="Listenabsatz"/>
        <w:tabs>
          <w:tab w:val="left" w:pos="1560"/>
          <w:tab w:val="left" w:pos="1985"/>
          <w:tab w:val="left" w:pos="7938"/>
        </w:tabs>
        <w:ind w:left="0"/>
      </w:pPr>
      <w:r>
        <w:t>Abbildung 7</w:t>
      </w:r>
      <w:r w:rsidRPr="004E6651">
        <w:tab/>
        <w:t>:</w:t>
      </w:r>
      <w:r w:rsidRPr="004E6651">
        <w:tab/>
      </w:r>
      <w:r>
        <w:t>Schiffe Versenken – Architektur</w:t>
      </w:r>
      <w:r w:rsidRPr="004E6651">
        <w:t>..................................</w:t>
      </w:r>
      <w:r>
        <w:t>.......</w:t>
      </w:r>
      <w:r w:rsidRPr="004E6651">
        <w:t>.........</w:t>
      </w:r>
      <w:r>
        <w:t>..........</w:t>
      </w:r>
      <w:r w:rsidRPr="004E6651">
        <w:t>......</w:t>
      </w:r>
      <w:r w:rsidRPr="004E6651">
        <w:tab/>
        <w:t xml:space="preserve"> </w:t>
      </w:r>
      <w:r>
        <w:t>7</w:t>
      </w:r>
    </w:p>
    <w:p w:rsidR="003A26AC" w:rsidRPr="004E6651" w:rsidRDefault="003A26AC" w:rsidP="003A26AC">
      <w:pPr>
        <w:pStyle w:val="Listenabsatz"/>
        <w:tabs>
          <w:tab w:val="left" w:pos="1560"/>
          <w:tab w:val="left" w:pos="1985"/>
          <w:tab w:val="left" w:pos="7938"/>
        </w:tabs>
        <w:ind w:left="0"/>
      </w:pPr>
      <w:r w:rsidRPr="004E6651">
        <w:t xml:space="preserve">Abbildung </w:t>
      </w:r>
      <w:r w:rsidR="002F307D">
        <w:t>8</w:t>
      </w:r>
      <w:r w:rsidRPr="004E6651">
        <w:tab/>
        <w:t>:</w:t>
      </w:r>
      <w:r w:rsidRPr="004E6651">
        <w:tab/>
      </w:r>
      <w:r>
        <w:t>ER-Modell der Datenbank</w:t>
      </w:r>
      <w:r w:rsidRPr="004E6651">
        <w:t>......</w:t>
      </w:r>
      <w:r>
        <w:t>...............................................................</w:t>
      </w:r>
      <w:r w:rsidRPr="004E6651">
        <w:t>......</w:t>
      </w:r>
      <w:r w:rsidRPr="004E6651">
        <w:tab/>
        <w:t xml:space="preserve"> </w:t>
      </w:r>
      <w:r w:rsidR="002F307D">
        <w:t>8</w:t>
      </w:r>
    </w:p>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Pr>
        <w:sectPr w:rsidR="003A26AC"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BD7C79" w:rsidRPr="00B52A41" w:rsidRDefault="00BD7C79" w:rsidP="00BD7C79">
      <w:pPr>
        <w:pStyle w:val="berschrift1"/>
        <w:numPr>
          <w:ilvl w:val="0"/>
          <w:numId w:val="1"/>
        </w:numPr>
        <w:rPr>
          <w:bCs w:val="0"/>
          <w:color w:val="943634" w:themeColor="accent2" w:themeShade="BF"/>
        </w:rPr>
      </w:pPr>
      <w:bookmarkStart w:id="0" w:name="_Toc419197919"/>
      <w:bookmarkStart w:id="1" w:name="_Toc419809844"/>
      <w:r w:rsidRPr="00B52A41">
        <w:rPr>
          <w:rStyle w:val="IntensiverVerweis"/>
          <w:b/>
          <w:smallCaps w:val="0"/>
          <w:color w:val="943634" w:themeColor="accent2" w:themeShade="BF"/>
          <w:spacing w:val="0"/>
          <w:u w:val="none"/>
        </w:rPr>
        <w:lastRenderedPageBreak/>
        <w:t>Vorwort</w:t>
      </w:r>
      <w:bookmarkEnd w:id="0"/>
      <w:bookmarkEnd w:id="1"/>
    </w:p>
    <w:p w:rsidR="00BD7C79" w:rsidRDefault="00BD7C79" w:rsidP="00BD7C79">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BD7C79" w:rsidRPr="00007E8C" w:rsidRDefault="00BD7C79" w:rsidP="00BD7C79">
      <w:pPr>
        <w:pStyle w:val="berschrift1"/>
        <w:numPr>
          <w:ilvl w:val="0"/>
          <w:numId w:val="1"/>
        </w:numPr>
        <w:rPr>
          <w:color w:val="943634" w:themeColor="accent2" w:themeShade="BF"/>
        </w:rPr>
      </w:pPr>
      <w:bookmarkStart w:id="2" w:name="_Toc419197920"/>
      <w:bookmarkStart w:id="3" w:name="_Toc419809845"/>
      <w:r w:rsidRPr="00007E8C">
        <w:rPr>
          <w:color w:val="943634" w:themeColor="accent2" w:themeShade="BF"/>
        </w:rPr>
        <w:t xml:space="preserve">Vorgehen </w:t>
      </w:r>
      <w:r>
        <w:rPr>
          <w:color w:val="943634" w:themeColor="accent2" w:themeShade="BF"/>
        </w:rPr>
        <w:t>im Projekt</w:t>
      </w:r>
      <w:bookmarkEnd w:id="2"/>
      <w:bookmarkEnd w:id="3"/>
    </w:p>
    <w:p w:rsidR="00BD7C79" w:rsidRDefault="00BD7C79" w:rsidP="00BD7C79">
      <w:r>
        <w:t xml:space="preserve">Zu Beginn des Projektes wird zunächst im Rahmen eines Kick-off-Meetings die Rollenverteilung innerhalb des Projektes besprochen. Nach einer Übereinkunft bzgl. der Rollen innerhalb des Projektes folgt eine Analyse der zu erledigenden Aufgaben. Aus den Ergebnissen dieser Analyse abgeleitet, werden die Projektziele und eine Zieldefinition entwickelt. </w:t>
      </w:r>
    </w:p>
    <w:p w:rsidR="00BD7C79" w:rsidRDefault="00BD7C79" w:rsidP="00BD7C79"/>
    <w:p w:rsidR="00BD7C79" w:rsidRDefault="00BD7C79" w:rsidP="00BD7C79">
      <w:r>
        <w:t>Die Projektziele beinhalten, ein lauffähiges Schiffe versenken zu programmieren, welches eine KI beinhaltet, um gegen einen "Computer" spielen zu können</w:t>
      </w:r>
      <w:r w:rsidR="0022014C">
        <w:t>. A</w:t>
      </w:r>
      <w:r>
        <w:t xml:space="preserve">ls mögliche Ergänzung wird eine Mehrspielvariante </w:t>
      </w:r>
      <w:r w:rsidR="0022014C">
        <w:t xml:space="preserve">als Fortführung </w:t>
      </w:r>
      <w:r>
        <w:t>in Aussicht gestellt. Außerdem sollen Spiele jederzeit gespeichert und geladen werden sowie Spielstatistiken abgerufen werden</w:t>
      </w:r>
      <w:r w:rsidR="0022014C">
        <w:t xml:space="preserve"> können</w:t>
      </w:r>
      <w:r>
        <w:t xml:space="preserve">. Dies soll im Rahmen eines Registrierungsvorgang und einer Benutzerverwaltung realisiert werden. Die dazugehörige Dokumentation und eine Projektpräsentation sollen abschließend bis zum </w:t>
      </w:r>
      <w:r w:rsidR="00742073">
        <w:t>19</w:t>
      </w:r>
      <w:r>
        <w:t xml:space="preserve">.05.2015 fertig sein. </w:t>
      </w:r>
    </w:p>
    <w:p w:rsidR="00BD7C79" w:rsidRDefault="00BD7C79" w:rsidP="00BD7C79">
      <w:r>
        <w:t xml:space="preserve">Die Zieldefinition lautet dementsprechend: "Es ist ein lauffähiges Schiffe versenken-Spiel mit einer Mehrbenutzerfähigkeit zu programmieren, welches eine Speicher- und Ladenfunktion, sowie Spiel- und Spielerstatistiken hat. Dies ist bis zum </w:t>
      </w:r>
      <w:r w:rsidR="00742073">
        <w:t>19</w:t>
      </w:r>
      <w:r>
        <w:t>.05.2015 durch das Projektteam fertigzustellen."</w:t>
      </w:r>
    </w:p>
    <w:p w:rsidR="00BD7C79" w:rsidRDefault="00BD7C79" w:rsidP="00BD7C79"/>
    <w:p w:rsidR="00BD7C79" w:rsidRDefault="00BD7C79" w:rsidP="00BD7C79">
      <w:r>
        <w:t>Im Anschluss an die Entwicklung der Zieldefinition werden innerhalb des Projektteams die einzelnen Anforderungen für die Ziele erfasst und die Aufgaben auf die einzelnen Teammitglieder verteilt. Durch regelmäßige Projektmeetings, bei welchen ein gegenseitiger Informationsaustausch sowie Statusmeldungen stattfinden, wird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4" w:name="_Toc419809846"/>
      <w:r w:rsidRPr="00007E8C">
        <w:rPr>
          <w:color w:val="943634" w:themeColor="accent2" w:themeShade="BF"/>
        </w:rPr>
        <w:lastRenderedPageBreak/>
        <w:t>Installationsanleitung</w:t>
      </w:r>
      <w:bookmarkEnd w:id="4"/>
    </w:p>
    <w:p w:rsidR="001B4624" w:rsidRPr="001B4624" w:rsidRDefault="001B4624" w:rsidP="001B4624">
      <w:r>
        <w:t>Um Schiffe versenken zu installieren werden verschiedene Voraussetzungen und Abläufe benötigt.</w:t>
      </w:r>
    </w:p>
    <w:p w:rsidR="0004546C" w:rsidRPr="00311E2A"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5" w:name="_Toc419809847"/>
      <w:r w:rsidR="001B4624" w:rsidRPr="00311E2A">
        <w:rPr>
          <w:color w:val="943634" w:themeColor="accent2" w:themeShade="BF"/>
        </w:rPr>
        <w:t>Voraussetzungen</w:t>
      </w:r>
      <w:bookmarkEnd w:id="5"/>
    </w:p>
    <w:p w:rsidR="001B4624" w:rsidRPr="001B4624" w:rsidRDefault="001B4624" w:rsidP="001B4624">
      <w:r>
        <w:t xml:space="preserve">Als Grundlage für </w:t>
      </w:r>
      <w:r w:rsidR="00B5425F">
        <w:t>eine lokale</w:t>
      </w:r>
      <w:r>
        <w:t xml:space="preserve"> Installation von Schiffe versenken wird ein Server benötigt. </w:t>
      </w:r>
      <w:r w:rsidR="00B5425F">
        <w:t>Für eine solche Installation kann beispielsweise das Programm XAMPP genutzt werden.</w:t>
      </w:r>
      <w:r w:rsidR="00422F07">
        <w:t xml:space="preserve"> Darüber hinaus unterstütz Schiffe Versenken alle gängigen Browser außer Firefox. Zusätzlich muss Javascript im Browser aktiviert werden.</w:t>
      </w:r>
    </w:p>
    <w:p w:rsidR="001B4624"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6" w:name="_Toc419809848"/>
      <w:r w:rsidR="001B4624">
        <w:rPr>
          <w:color w:val="943634" w:themeColor="accent2" w:themeShade="BF"/>
        </w:rPr>
        <w:t>Installation</w:t>
      </w:r>
      <w:bookmarkEnd w:id="6"/>
    </w:p>
    <w:p w:rsidR="00007E8C" w:rsidRDefault="001B4624" w:rsidP="00007E8C">
      <w:r>
        <w:t>Um die Datenbank einzurichten, muss das Skript "Schema.sql</w:t>
      </w:r>
      <w:r w:rsidR="00B5425F">
        <w:t xml:space="preserve">" in dem Datenbankordner des Auslieferungspaketes auf der Datenbank "SchiffeVersenken" ausgeführt werden. Hierbei ist ein erfolgreiches Durchlaufen des Skriptes zu kontrollieren. </w:t>
      </w:r>
    </w:p>
    <w:p w:rsidR="00AD56E9" w:rsidRDefault="00B5425F" w:rsidP="00007E8C">
      <w:r>
        <w:t>Im nächsten Schritt muss der "SchiffeVersenken"-Ordner des Auslieferungspaketes in den Server geladen werden. Anschließend muss kontrolliert werden, ob die Dateien auf dem Server aufrufbar sind. Dies lässt sich nach starten des Servers durch den Aufruf "Serveradresse/SchiffeVersenken" überprüfen. Ist dies möglich, wurde die Applikation erfolgreich installiert.</w:t>
      </w:r>
    </w:p>
    <w:p w:rsidR="00AD56E9" w:rsidRDefault="00AD56E9" w:rsidP="00AD56E9">
      <w:pPr>
        <w:pStyle w:val="berschrift1"/>
        <w:numPr>
          <w:ilvl w:val="0"/>
          <w:numId w:val="1"/>
        </w:numPr>
        <w:rPr>
          <w:color w:val="943634" w:themeColor="accent2" w:themeShade="BF"/>
        </w:rPr>
      </w:pPr>
      <w:bookmarkStart w:id="7" w:name="_Toc419809849"/>
      <w:r>
        <w:rPr>
          <w:color w:val="943634" w:themeColor="accent2" w:themeShade="BF"/>
        </w:rPr>
        <w:t>Handbuch zum Spiel</w:t>
      </w:r>
      <w:bookmarkEnd w:id="7"/>
    </w:p>
    <w:p w:rsidR="00AD56E9" w:rsidRDefault="00D01F09" w:rsidP="00AD56E9">
      <w:r>
        <w:t>Auf den folgenden Seiten wird erklärt, wie die Spielregeln für Schiffe Versenken lauten, was eigentlich das Spielziel ist und wie das Spiel gespielt wird. Außerdem werden alle Funktionen von Schiffe Versenken erläutert. Um dies möglich detailreich zu veranschaulichen, sind zu der Beschreibung zusätzlich Screenshots mit eingefügt.</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8" w:name="_Toc419809850"/>
      <w:r w:rsidR="00AD56E9">
        <w:rPr>
          <w:color w:val="943634" w:themeColor="accent2" w:themeShade="BF"/>
        </w:rPr>
        <w:t>Spielziel &amp; Spielregeln</w:t>
      </w:r>
      <w:bookmarkEnd w:id="8"/>
    </w:p>
    <w:p w:rsidR="00AD56E9" w:rsidRDefault="00AD56E9" w:rsidP="00AD56E9">
      <w:r>
        <w:t>Ziel des Spieles ist es die gegnerische Flotte vollständig zu versenken und dabei zu beachten, dass die eigene Flotte nicht als erste komplett zerstört wird.</w:t>
      </w:r>
    </w:p>
    <w:p w:rsidR="00AD56E9" w:rsidRDefault="00AD56E9" w:rsidP="00AD56E9">
      <w:r>
        <w:t>Die Flotten bestehen dabei jeweils aus einem Schlachtschiff (5 Treffer nötig zum Versenken)</w:t>
      </w:r>
      <w:r>
        <w:br/>
        <w:t>zwei Kreuzern (4 Treffer nötig zum Versenken), drei Fregatten (3 Treffer nötig zum Versenken)</w:t>
      </w:r>
      <w:r>
        <w:br/>
        <w:t>und vier Minensuchern (2 Treffer nötig zum Versenken).</w:t>
      </w:r>
      <w:r w:rsidR="00D01F09">
        <w:t xml:space="preserve"> Dabei dürfen die Schiffe nur waagerecht oder senkrecht und nicht über Kreuz, über Eck oder nebeneinander platziert werden.</w:t>
      </w:r>
    </w:p>
    <w:p w:rsidR="003F198A" w:rsidRDefault="003F198A" w:rsidP="00AD56E9">
      <w:r>
        <w:t>Nachdem alle Schiffe von beiden Spielern platziert wurden, beginnt die Spielrunde. Hier darf abwechselnd jeder Spieler auf die Gewässer des Gegenspielers und somit auf die feindlichen Schiffe schießen. Hat ein Spieler keinen Treffer gelandet, so ist der Gegenspieler an der Reihe. Wurde jedoch ein Treffer gelandet, darf der Spieler so lange weiter feuern, bis er wieder danebengeschossen hat.</w:t>
      </w:r>
    </w:p>
    <w:p w:rsidR="003F198A" w:rsidRDefault="003F198A" w:rsidP="00AD56E9">
      <w:r>
        <w:lastRenderedPageBreak/>
        <w:t>Dieser Ablauf setzt sich fort, bis eine der beiden Flotten vollständig vernichtet wurde. Sieger ist derjenige, der zum Schluss die feindliche Flotte vernichtet hat.</w:t>
      </w:r>
    </w:p>
    <w:p w:rsidR="00153D4D" w:rsidRPr="00311E2A" w:rsidRDefault="00153D4D" w:rsidP="00153D4D">
      <w:pPr>
        <w:pStyle w:val="berschrift2"/>
        <w:numPr>
          <w:ilvl w:val="1"/>
          <w:numId w:val="1"/>
        </w:numPr>
        <w:rPr>
          <w:color w:val="943634" w:themeColor="accent2" w:themeShade="BF"/>
          <w:sz w:val="28"/>
        </w:rPr>
      </w:pPr>
      <w:bookmarkStart w:id="9" w:name="_Toc419809851"/>
      <w:r w:rsidRPr="00311E2A">
        <w:rPr>
          <w:color w:val="943634" w:themeColor="accent2" w:themeShade="BF"/>
        </w:rPr>
        <w:t>Eigenschaften</w:t>
      </w:r>
      <w:r w:rsidRPr="00311E2A">
        <w:rPr>
          <w:color w:val="943634" w:themeColor="accent2" w:themeShade="BF"/>
          <w:sz w:val="28"/>
        </w:rPr>
        <w:t xml:space="preserve"> des Spiels</w:t>
      </w:r>
      <w:bookmarkEnd w:id="9"/>
    </w:p>
    <w:p w:rsidR="00153D4D" w:rsidRDefault="00153D4D" w:rsidP="00AD56E9">
      <w:r>
        <w:t>Zur</w:t>
      </w:r>
      <w:r w:rsidR="00BD7C79">
        <w:t>z</w:t>
      </w:r>
      <w:r>
        <w:t xml:space="preserve">eit verfügt Schiffe versenken bereits über mehr Funktionalitäten als vergleichbare Anwendungen. Der eigentliche Spielablauf </w:t>
      </w:r>
      <w:r w:rsidR="00BD7C79">
        <w:t xml:space="preserve">unterscheidet </w:t>
      </w:r>
      <w:r>
        <w:t xml:space="preserve">sich kaum von anderen, jedoch hat ein Benutzer mehrere andere Möglichkeiten. Er kann sich entscheiden alte Spiele durch eine "Laden"-Funktion fortzusetzen oder seine Spielstrategie anhand seiner Spielerstatistiken zu analysieren und zu verbessern. Darüber hinaus </w:t>
      </w:r>
      <w:r w:rsidR="0022014C">
        <w:t>wird</w:t>
      </w:r>
      <w:r>
        <w:t xml:space="preserve"> eine begonnene Partie</w:t>
      </w:r>
      <w:r w:rsidR="0022014C">
        <w:t xml:space="preserve"> automatisch ges</w:t>
      </w:r>
      <w:r>
        <w:t>peicher</w:t>
      </w:r>
      <w:r w:rsidR="0022014C">
        <w:t xml:space="preserve">t und kann </w:t>
      </w:r>
      <w:r>
        <w:t xml:space="preserve"> später fort</w:t>
      </w:r>
      <w:r w:rsidR="0022014C">
        <w:t>ge</w:t>
      </w:r>
      <w:r>
        <w:t>setz</w:t>
      </w:r>
      <w:r w:rsidR="0022014C">
        <w:t>t werden</w:t>
      </w:r>
      <w:r>
        <w:t xml:space="preserve">. So kann ein Spieler </w:t>
      </w:r>
      <w:r w:rsidR="0022014C">
        <w:t xml:space="preserve">auch </w:t>
      </w:r>
      <w:r>
        <w:t>mehrere Spiele gleichzeitig spielen und ist zudem zeitlich unabhängig vom Spielverlauf.</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0" w:name="_Toc419809852"/>
      <w:r w:rsidR="00D01F09" w:rsidRPr="00311E2A">
        <w:rPr>
          <w:color w:val="943634" w:themeColor="accent2" w:themeShade="BF"/>
        </w:rPr>
        <w:t>Benutzerführung</w:t>
      </w:r>
      <w:bookmarkEnd w:id="10"/>
    </w:p>
    <w:p w:rsidR="003A1B67" w:rsidRDefault="00AD56E9" w:rsidP="003A1B67">
      <w:r>
        <w:t xml:space="preserve">Bevor eine Runde gestartet wird, muss sich der Spieler zunächst auf der Website einloggen bzw. vorher registriert haben. </w:t>
      </w:r>
      <w:r w:rsidR="003A1B67">
        <w:t xml:space="preserve">Ist der Spieler noch nicht registriert, muss „Noch nicht registriert?“ </w:t>
      </w:r>
      <w:r w:rsidR="00742073">
        <w:t>an</w:t>
      </w:r>
      <w:r w:rsidR="003A1B67">
        <w:t>geklickt werden und die verschiedenen Registrierungsinformationen eingefügt werden. Ebenfalls muss den AGBs zugestimmt werden.</w:t>
      </w:r>
      <w:r w:rsidR="002B592A">
        <w:t xml:space="preserve"> Außerdem ist es möglich den Sound ein- oder auszuschalten.</w:t>
      </w:r>
    </w:p>
    <w:p w:rsidR="005F5680" w:rsidRDefault="003A1B67" w:rsidP="005F5680">
      <w:pPr>
        <w:keepNext/>
      </w:pPr>
      <w:r>
        <w:rPr>
          <w:noProof/>
          <w:lang w:eastAsia="de-DE"/>
        </w:rPr>
        <w:drawing>
          <wp:inline distT="0" distB="0" distL="0" distR="0">
            <wp:extent cx="5756910" cy="2809240"/>
            <wp:effectExtent l="19050" t="0" r="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srcRect/>
                    <a:stretch>
                      <a:fillRect/>
                    </a:stretch>
                  </pic:blipFill>
                  <pic:spPr bwMode="auto">
                    <a:xfrm>
                      <a:off x="0" y="0"/>
                      <a:ext cx="5756910" cy="2809240"/>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1: </w:t>
      </w:r>
      <w:r w:rsidR="003C7774">
        <w:t xml:space="preserve">Schiffe Versenken - </w:t>
      </w:r>
      <w:r>
        <w:t>Registrierung</w:t>
      </w:r>
    </w:p>
    <w:p w:rsidR="004014A5" w:rsidRDefault="00AD56E9" w:rsidP="003A1B67">
      <w:r>
        <w:t>Dies ist zum Einen nötig</w:t>
      </w:r>
      <w:r w:rsidR="00451F81">
        <w:t>,</w:t>
      </w:r>
      <w:r>
        <w:t xml:space="preserve"> um alte Spielstände zu laden und zum Anderen, damit Schiffe versenken die Spieler- und Partiestatistiken speichern kann. </w:t>
      </w:r>
    </w:p>
    <w:p w:rsidR="005F5680" w:rsidRDefault="004014A5" w:rsidP="003A1B67">
      <w:r>
        <w:t>Sollte der Spieler die Spielregeln noch nicht komplett kennen, ist es möglich, sich über die Schaltfläche „Spielregeln“ im linken Seitenmenü diese aufzurufen. Hier ist noch einmal alles zu den Spielregeln, dem Spielablauf, dem Spielziel sowie dem Spielende niedergeschrieben.</w:t>
      </w:r>
    </w:p>
    <w:p w:rsidR="004014A5" w:rsidRDefault="00AD56E9" w:rsidP="003A1B67">
      <w:r>
        <w:lastRenderedPageBreak/>
        <w:t>Im Anschluss an den Login, kann der Spieler sich entscheiden ob eine alte Partie geladen</w:t>
      </w:r>
      <w:r w:rsidR="00742073">
        <w:t xml:space="preserve"> oder</w:t>
      </w:r>
      <w:r>
        <w:t xml:space="preserve"> eine neue Einzelspielerpartie gestartet </w:t>
      </w:r>
      <w:r w:rsidR="004014A5">
        <w:t>w</w:t>
      </w:r>
      <w:r>
        <w:t xml:space="preserve">erden soll. </w:t>
      </w:r>
      <w:r w:rsidR="004014A5">
        <w:t>Hierzu muss im Menü auf der linken Seite „Spielauswahl“ gedrückt werden.</w:t>
      </w:r>
    </w:p>
    <w:p w:rsidR="005F5680" w:rsidRDefault="004014A5" w:rsidP="005F5680">
      <w:pPr>
        <w:keepNext/>
      </w:pPr>
      <w:r>
        <w:rPr>
          <w:noProof/>
          <w:lang w:eastAsia="de-DE"/>
        </w:rPr>
        <w:drawing>
          <wp:inline distT="0" distB="0" distL="0" distR="0">
            <wp:extent cx="5742305" cy="2787015"/>
            <wp:effectExtent l="1905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srcRect/>
                    <a:stretch>
                      <a:fillRect/>
                    </a:stretch>
                  </pic:blipFill>
                  <pic:spPr bwMode="auto">
                    <a:xfrm>
                      <a:off x="0" y="0"/>
                      <a:ext cx="5742305" cy="2787015"/>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2: </w:t>
      </w:r>
      <w:r w:rsidR="003C7774">
        <w:t xml:space="preserve">Schiffe Versenken - </w:t>
      </w:r>
      <w:r>
        <w:t>Spielauswahl</w:t>
      </w:r>
    </w:p>
    <w:p w:rsidR="00AD56E9" w:rsidRDefault="00AD56E9" w:rsidP="003A1B67">
      <w:r>
        <w:t xml:space="preserve">Wird eine neue Einzelspielerpartie </w:t>
      </w:r>
      <w:r w:rsidR="004014A5">
        <w:t xml:space="preserve">über „Neues Spiel“ </w:t>
      </w:r>
      <w:r>
        <w:t xml:space="preserve">gestartet, müssen im ersten Schritt alle Schiffe der eigenen Flotte auf dem unteren Spielfeld platziert werden. Dafür müssen lediglich die abgebildeten Kästchen angeklickt werden. Wurde ein Schiff platziert, wird das Kästchen </w:t>
      </w:r>
      <w:r w:rsidR="00534A19">
        <w:t>dunkel grau</w:t>
      </w:r>
      <w:r>
        <w:t xml:space="preserve"> eingefärbt. Eine Korrektur der Platzierung ist durch nochmaliges Klicken auf ein Kästchen möglich. Sind alle Schiffe durch den Spieler abschließend platziert wird mit dem Bestätigungsbutton die Runde gestartet. </w:t>
      </w:r>
    </w:p>
    <w:p w:rsidR="005F5680" w:rsidRDefault="005F5680" w:rsidP="003A1B67">
      <w:r>
        <w:rPr>
          <w:noProof/>
          <w:lang w:eastAsia="de-DE"/>
        </w:rPr>
        <w:drawing>
          <wp:inline distT="0" distB="0" distL="0" distR="0">
            <wp:extent cx="5759958" cy="3065069"/>
            <wp:effectExtent l="19050" t="0" r="0" b="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srcRect/>
                    <a:stretch>
                      <a:fillRect/>
                    </a:stretch>
                  </pic:blipFill>
                  <pic:spPr bwMode="auto">
                    <a:xfrm>
                      <a:off x="0" y="0"/>
                      <a:ext cx="5760720" cy="3065474"/>
                    </a:xfrm>
                    <a:prstGeom prst="rect">
                      <a:avLst/>
                    </a:prstGeom>
                    <a:noFill/>
                    <a:ln w="9525">
                      <a:noFill/>
                      <a:miter lim="800000"/>
                      <a:headEnd/>
                      <a:tailEnd/>
                    </a:ln>
                  </pic:spPr>
                </pic:pic>
              </a:graphicData>
            </a:graphic>
          </wp:inline>
        </w:drawing>
      </w:r>
    </w:p>
    <w:p w:rsidR="00B86E86" w:rsidRDefault="0091755D" w:rsidP="0091755D">
      <w:pPr>
        <w:pStyle w:val="Beschriftung"/>
      </w:pPr>
      <w:r>
        <w:t>Abb.3: Schiffe Versenken – Schiffe platzieren</w:t>
      </w:r>
    </w:p>
    <w:p w:rsidR="002B592A" w:rsidRDefault="00AD56E9" w:rsidP="00AD56E9">
      <w:r>
        <w:lastRenderedPageBreak/>
        <w:t>Zu Beginn jeder Runde muss der Spieler auf dem oberen Spielfeld ein "Schuss" abgeben</w:t>
      </w:r>
      <w:r w:rsidR="00451F81">
        <w:t>,</w:t>
      </w:r>
      <w:r>
        <w:t xml:space="preserve"> um ein gegnerisches Schiff zu treffen. Dies geschieht durch ein</w:t>
      </w:r>
      <w:r w:rsidR="00E8232E">
        <w:t>en</w:t>
      </w:r>
      <w:r>
        <w:t xml:space="preserve"> einfachen Klick in ein Kästchen. Hat der Spieler keinen Treffer gelandet, wird das Kästchen </w:t>
      </w:r>
      <w:r w:rsidR="002B592A">
        <w:t>dunkel blau</w:t>
      </w:r>
      <w:r>
        <w:t xml:space="preserve"> eingefärbt und der Gegenspieler ist an der Reihe. </w:t>
      </w:r>
    </w:p>
    <w:p w:rsidR="002B592A" w:rsidRDefault="002B592A" w:rsidP="00AD56E9">
      <w:r>
        <w:rPr>
          <w:noProof/>
          <w:lang w:eastAsia="de-DE"/>
        </w:rPr>
        <w:drawing>
          <wp:inline distT="0" distB="0" distL="0" distR="0">
            <wp:extent cx="5742305" cy="2780030"/>
            <wp:effectExtent l="19050" t="0" r="0"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5742305" cy="2780030"/>
                    </a:xfrm>
                    <a:prstGeom prst="rect">
                      <a:avLst/>
                    </a:prstGeom>
                    <a:noFill/>
                    <a:ln w="9525">
                      <a:noFill/>
                      <a:miter lim="800000"/>
                      <a:headEnd/>
                      <a:tailEnd/>
                    </a:ln>
                  </pic:spPr>
                </pic:pic>
              </a:graphicData>
            </a:graphic>
          </wp:inline>
        </w:drawing>
      </w:r>
    </w:p>
    <w:p w:rsidR="002B592A" w:rsidRDefault="0091755D" w:rsidP="0091755D">
      <w:pPr>
        <w:pStyle w:val="Beschriftung"/>
      </w:pPr>
      <w:r>
        <w:t>Abb.4: Schiffe Versenken - Angriffsphase</w:t>
      </w:r>
    </w:p>
    <w:p w:rsidR="00AD56E9" w:rsidRDefault="00AD56E9" w:rsidP="00AD56E9">
      <w:r>
        <w:t>Hat der Spieler jedoch einen Treffer gelandet, wird das Kästchen rot eingefä</w:t>
      </w:r>
      <w:r w:rsidR="002B592A">
        <w:t>rbt und der Spieler darf erneut einen</w:t>
      </w:r>
      <w:r>
        <w:t xml:space="preserve"> Schuss abgeben</w:t>
      </w:r>
      <w:r w:rsidR="002B592A">
        <w:t xml:space="preserve">. Wurde ein Schiff durch eine Schussreihe komplett versenkt, wird das letzte davon getroffene Kästchen schwarz eingefärbt und eine </w:t>
      </w:r>
      <w:r w:rsidR="00534A19">
        <w:t xml:space="preserve">entsprechende </w:t>
      </w:r>
      <w:r w:rsidR="002B592A">
        <w:t>Meldung erscheint an der rechten Seite.</w:t>
      </w:r>
      <w:r>
        <w:t xml:space="preserve"> </w:t>
      </w:r>
    </w:p>
    <w:p w:rsidR="0096036A" w:rsidRDefault="002B592A" w:rsidP="00007E8C">
      <w:r>
        <w:t>Hat der Spieler das Spiel gewonnen oder verloren, wird dies in der oberen rechten Ecke durch die Schriftzüge „Gewonnen!“ oder „Du hast verloren.“ dargestellt.</w:t>
      </w:r>
      <w:r w:rsidR="0096036A">
        <w:t xml:space="preserve"> </w:t>
      </w:r>
    </w:p>
    <w:p w:rsidR="00B86E86" w:rsidRDefault="00B86E86" w:rsidP="00007E8C">
      <w:r>
        <w:t xml:space="preserve">Im Anschluss an eine Partie ist es empfehlenswert das Spiel mit Hilfe der Spielstatistiken zu analysieren. Diese können im Seitenmenü über den Button „Statistik“ aufgerufen werden. </w:t>
      </w:r>
    </w:p>
    <w:p w:rsidR="00B86E86" w:rsidRDefault="00B86E86" w:rsidP="00007E8C">
      <w:r>
        <w:rPr>
          <w:noProof/>
          <w:lang w:eastAsia="de-DE"/>
        </w:rPr>
        <w:drawing>
          <wp:inline distT="0" distB="0" distL="0" distR="0">
            <wp:extent cx="5742305" cy="2816225"/>
            <wp:effectExtent l="19050" t="0" r="0" b="0"/>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5742305" cy="2816225"/>
                    </a:xfrm>
                    <a:prstGeom prst="rect">
                      <a:avLst/>
                    </a:prstGeom>
                    <a:noFill/>
                    <a:ln w="9525">
                      <a:noFill/>
                      <a:miter lim="800000"/>
                      <a:headEnd/>
                      <a:tailEnd/>
                    </a:ln>
                  </pic:spPr>
                </pic:pic>
              </a:graphicData>
            </a:graphic>
          </wp:inline>
        </w:drawing>
      </w:r>
    </w:p>
    <w:p w:rsidR="002B592A" w:rsidRDefault="0091755D" w:rsidP="0091755D">
      <w:pPr>
        <w:pStyle w:val="Beschriftung"/>
      </w:pPr>
      <w:r>
        <w:lastRenderedPageBreak/>
        <w:t>Abb.5: Schiffe Versenken - Statistik</w:t>
      </w:r>
    </w:p>
    <w:p w:rsidR="00B86E86" w:rsidRDefault="00B86E86" w:rsidP="00007E8C">
      <w:r>
        <w:t>Hier können neben den eigenen Spielstatistiken auch die anderer Benutzer eingesehen werden. Auch der Aufruf des Impressums funktioniert auf die gleiche Art und Weise über den Button „Impressum“.</w:t>
      </w:r>
    </w:p>
    <w:p w:rsidR="002B592A" w:rsidRDefault="00B86E86" w:rsidP="00007E8C">
      <w:r>
        <w:t>Möchte ein Spieler nicht mehr spielen, ist es empfohlen, sich über den Button „Logout“ auszuloggen.</w:t>
      </w:r>
    </w:p>
    <w:p w:rsidR="00007E8C" w:rsidRDefault="008C19E9" w:rsidP="00153D4D">
      <w:pPr>
        <w:pStyle w:val="berschrift1"/>
        <w:numPr>
          <w:ilvl w:val="0"/>
          <w:numId w:val="1"/>
        </w:numPr>
        <w:rPr>
          <w:color w:val="943634" w:themeColor="accent2" w:themeShade="BF"/>
        </w:rPr>
      </w:pPr>
      <w:bookmarkStart w:id="11" w:name="_Toc419809853"/>
      <w:r>
        <w:rPr>
          <w:color w:val="943634" w:themeColor="accent2" w:themeShade="BF"/>
        </w:rPr>
        <w:t>Technische Umsetzung</w:t>
      </w:r>
      <w:bookmarkEnd w:id="11"/>
    </w:p>
    <w:p w:rsidR="00CC3277" w:rsidRPr="00CC3277" w:rsidRDefault="00CC3277" w:rsidP="00CC3277">
      <w:r>
        <w:t>Schiffe versenken teilt sich auf technischer Ebene in eine Datenbank, eine Java-Script-Anwendung sowie eine Website</w:t>
      </w:r>
      <w:r w:rsidR="00742073">
        <w:t xml:space="preserve"> mit HTML- und PHP-Code</w:t>
      </w:r>
      <w:r>
        <w:t>. Durch das Zusammenspiel dieser drei Komponenten werden dem Spiel verschiedene Eigenschaften zu Teil, welche ein unvergleichbares Spielerlebnis garantieren.</w:t>
      </w:r>
    </w:p>
    <w:p w:rsidR="001639CE"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2" w:name="_Toc419809854"/>
      <w:r w:rsidR="001639CE" w:rsidRPr="001639CE">
        <w:rPr>
          <w:color w:val="943634" w:themeColor="accent2" w:themeShade="BF"/>
        </w:rPr>
        <w:t>Ordnerstruktur</w:t>
      </w:r>
      <w:bookmarkEnd w:id="12"/>
    </w:p>
    <w:p w:rsidR="00D01F09" w:rsidRDefault="00D01F09" w:rsidP="001639CE">
      <w:r>
        <w:t>Um den internen Aufbau des Spiels übersichtlich zu gestalten, wurde Schiffe Versenken in drei große Hauptordner aufgeteilt, welche logisch voneinander abgegrenzt sind. Diese sind in die Teile Organisation, Datenbank und Website aufgeteilt.</w:t>
      </w:r>
    </w:p>
    <w:p w:rsidR="00D01F09" w:rsidRDefault="00CB6C4E" w:rsidP="00D01F09">
      <w:pPr>
        <w:keepNext/>
      </w:pPr>
      <w:r>
        <w:object w:dxaOrig="1108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6.75pt" o:ole="">
            <v:imagedata r:id="rId17" o:title=""/>
          </v:shape>
          <o:OLEObject Type="Embed" ProgID="Visio.Drawing.15" ShapeID="_x0000_i1025" DrawAspect="Content" ObjectID="_1493580204" r:id="rId18"/>
        </w:object>
      </w:r>
    </w:p>
    <w:p w:rsidR="00D01F09" w:rsidRDefault="00D01F09" w:rsidP="00D01F09">
      <w:pPr>
        <w:pStyle w:val="Beschriftung"/>
      </w:pPr>
      <w:r>
        <w:t>Abb.</w:t>
      </w:r>
      <w:r w:rsidR="003A26AC">
        <w:t>6</w:t>
      </w:r>
      <w:r>
        <w:t>: Interne Ordnerstruktur</w: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w:t>
      </w:r>
      <w:r w:rsidR="00E8232E">
        <w:t xml:space="preserve">Betreiben </w:t>
      </w:r>
      <w:r>
        <w:t xml:space="preserve">der Datenbank nötig sind. Hier werden auch die Speicher- und Ladedateien, sowie Logins gespeichert. Die </w:t>
      </w:r>
      <w:r w:rsidR="00742073">
        <w:t>D</w:t>
      </w:r>
      <w:r>
        <w:t xml:space="preserve">aten </w:t>
      </w:r>
      <w:r w:rsidR="00742073">
        <w:t xml:space="preserve">zu den Hauptseiten </w:t>
      </w:r>
      <w:r>
        <w:t xml:space="preserve">werden in dem Ordner </w:t>
      </w:r>
      <w:r w:rsidR="00BF3C09">
        <w:t>"</w:t>
      </w:r>
      <w:r>
        <w:t>Website</w:t>
      </w:r>
      <w:r w:rsidR="00BF3C09">
        <w:t>"</w:t>
      </w:r>
      <w:r>
        <w:t xml:space="preserve"> gehalten. Dazu zählen sowohl die Logik, als auch die </w:t>
      </w:r>
      <w:r>
        <w:lastRenderedPageBreak/>
        <w:t>Designs und die Kommunikation mit der Datenbank. D</w:t>
      </w:r>
      <w:r w:rsidR="00422F07">
        <w:t>er</w:t>
      </w:r>
      <w:r>
        <w:t xml:space="preserve"> Ordner </w:t>
      </w:r>
      <w:r w:rsidR="00BF3C09">
        <w:t>"</w:t>
      </w:r>
      <w:r>
        <w:t>DAO</w:t>
      </w:r>
      <w:r w:rsidR="00BF3C09">
        <w:t>"</w:t>
      </w:r>
      <w:r w:rsidR="00422F07">
        <w:t xml:space="preserve"> beinhaltet die relevanten Daten zu Datenbankschnittstelle. </w:t>
      </w:r>
      <w:r w:rsidR="00856B90">
        <w:t>Außerdem befinden sich dort weitere .php Dateien. D</w:t>
      </w:r>
      <w:r w:rsidR="00422F07">
        <w:t xml:space="preserve">er Ordner </w:t>
      </w:r>
      <w:r w:rsidR="00BF3C09">
        <w:t>"</w:t>
      </w:r>
      <w:r>
        <w:t>scripts</w:t>
      </w:r>
      <w:r w:rsidR="00BF3C09">
        <w:t>"</w:t>
      </w:r>
      <w:r>
        <w:t xml:space="preserve"> weis</w:t>
      </w:r>
      <w:r w:rsidR="00422F07">
        <w:t xml:space="preserve">t alle nötigen Javascriptdateien </w:t>
      </w:r>
      <w:r>
        <w:t>auf, welche für den Inhalt und den Betrieb der Website notwendig sind.</w:t>
      </w:r>
    </w:p>
    <w:p w:rsidR="00637C89" w:rsidRPr="00637C8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3" w:name="_Toc419809855"/>
      <w:r w:rsidR="00A01837">
        <w:rPr>
          <w:color w:val="943634" w:themeColor="accent2" w:themeShade="BF"/>
        </w:rPr>
        <w:t>Architektur</w:t>
      </w:r>
      <w:bookmarkEnd w:id="13"/>
    </w:p>
    <w:p w:rsidR="00167EA9" w:rsidRDefault="00743756" w:rsidP="00A01837">
      <w:r>
        <w:t>Den Grundstein der Architektur bildet das MVC-Pattern. Die drei verschiedenen Schichten des Patterns</w:t>
      </w:r>
      <w:r w:rsidR="00F030C0">
        <w:t>, das Model, der View und der Controller,</w:t>
      </w:r>
      <w:r>
        <w:t xml:space="preserve"> werden durch verschiedene Komponenten abgebildet. Während HTML und CSS zusammen die View bilden, </w:t>
      </w:r>
      <w:r w:rsidR="00167EA9">
        <w:t xml:space="preserve">übernimmt JavaScript die Aufgaben des Controllers. Das Model </w:t>
      </w:r>
      <w:r w:rsidR="00F030C0">
        <w:t xml:space="preserve">selbst </w:t>
      </w:r>
      <w:r w:rsidR="00167EA9">
        <w:t xml:space="preserve">ist mit PHP implementiert. </w:t>
      </w:r>
      <w:r w:rsidR="00466FD2">
        <w:t>View und Controller laufen clientseitig, während das Model zentral auf dem Server läuft.</w:t>
      </w:r>
    </w:p>
    <w:p w:rsidR="002F307D" w:rsidRDefault="008006A0" w:rsidP="002F307D">
      <w:pPr>
        <w:keepNext/>
      </w:pPr>
      <w:r w:rsidRPr="008006A0">
        <w:rPr>
          <w:noProof/>
          <w:lang w:eastAsia="de-DE"/>
        </w:rPr>
        <w:drawing>
          <wp:inline distT="0" distB="0" distL="0" distR="0">
            <wp:extent cx="5760720" cy="3429117"/>
            <wp:effectExtent l="0" t="0" r="0" b="0"/>
            <wp:docPr id="2"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3400" cy="4853136"/>
                      <a:chOff x="612648" y="1600200"/>
                      <a:chExt cx="8153400" cy="4853136"/>
                    </a:xfrm>
                  </a:grpSpPr>
                  <a:sp>
                    <a:nvSpPr>
                      <a:cNvPr id="3" name="Inhaltsplatzhalter 2"/>
                      <a:cNvSpPr>
                        <a:spLocks noGrp="1"/>
                      </a:cNvSpPr>
                    </a:nvSpPr>
                    <a:spPr>
                      <a:xfrm>
                        <a:off x="612648" y="1600200"/>
                        <a:ext cx="8153400" cy="4495800"/>
                      </a:xfrm>
                      <a:prstGeom prst="rect">
                        <a:avLst/>
                      </a:prstGeom>
                    </a:spPr>
                    <a:txSp>
                      <a: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de-DE" dirty="0" smtClean="0"/>
                            <a:t>MVC-Pattern</a:t>
                          </a:r>
                        </a:p>
                        <a:p>
                          <a:endParaRPr lang="de-DE" dirty="0" smtClean="0"/>
                        </a:p>
                        <a:p>
                          <a:endParaRPr lang="de-DE" dirty="0" smtClean="0"/>
                        </a:p>
                        <a:p>
                          <a:endParaRPr lang="de-DE" dirty="0" smtClean="0"/>
                        </a:p>
                        <a:p>
                          <a:endParaRPr lang="de-DE" dirty="0" smtClean="0"/>
                        </a:p>
                        <a:p>
                          <a:pPr>
                            <a:buNone/>
                          </a:pPr>
                          <a:endParaRPr lang="de-DE" dirty="0" smtClean="0"/>
                        </a:p>
                        <a:p>
                          <a:r>
                            <a:rPr lang="de-DE" dirty="0" smtClean="0"/>
                            <a:t>realisiert auf:</a:t>
                          </a:r>
                          <a:endParaRPr lang="de-DE" dirty="0"/>
                        </a:p>
                      </a:txBody>
                      <a:useSpRect/>
                    </a:txSp>
                  </a:sp>
                  <a:graphicFrame>
                    <a:nvGraphicFramePr>
                      <a:cNvPr id="4" name="Diagramm 3"/>
                      <a:cNvGraphicFramePr/>
                    </a:nvGraphicFramePr>
                    <a:graphic>
                      <a:graphicData uri="http://schemas.openxmlformats.org/drawingml/2006/diagram">
                        <dgm:relIds xmlns:dgm="http://schemas.openxmlformats.org/drawingml/2006/diagram" xmlns:r="http://schemas.openxmlformats.org/officeDocument/2006/relationships" r:dm="rId19" r:lo="rId20" r:qs="rId21" r:cs="rId22"/>
                      </a:graphicData>
                    </a:graphic>
                    <a:xfrm>
                      <a:off x="1475656" y="1772816"/>
                      <a:ext cx="6816080" cy="4064000"/>
                    </a:xfrm>
                  </a:graphicFrame>
                  <a:sp>
                    <a:nvSpPr>
                      <a:cNvPr id="5" name="Rechteck 4"/>
                      <a:cNvSpPr/>
                    </a:nvSpPr>
                    <a:spPr>
                      <a:xfrm>
                        <a:off x="4860032" y="2204864"/>
                        <a:ext cx="72008" cy="4248472"/>
                      </a:xfrm>
                      <a:prstGeom prst="rect">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de-DE"/>
                        </a:p>
                      </a:txBody>
                      <a:useSpRect/>
                    </a:txSp>
                    <a:style>
                      <a:lnRef idx="2">
                        <a:schemeClr val="dk1">
                          <a:shade val="50000"/>
                        </a:schemeClr>
                      </a:lnRef>
                      <a:fillRef idx="1">
                        <a:schemeClr val="dk1"/>
                      </a:fillRef>
                      <a:effectRef idx="0">
                        <a:schemeClr val="dk1"/>
                      </a:effectRef>
                      <a:fontRef idx="minor">
                        <a:schemeClr val="lt1"/>
                      </a:fontRef>
                    </a:style>
                  </a:sp>
                  <a:sp>
                    <a:nvSpPr>
                      <a:cNvPr id="6" name="Flussdiagramm: Prozess 5"/>
                      <a:cNvSpPr/>
                    </a:nvSpPr>
                    <a:spPr>
                      <a:xfrm>
                        <a:off x="3347864" y="5445224"/>
                        <a:ext cx="1368152" cy="720080"/>
                      </a:xfrm>
                      <a:prstGeom prst="flowChartProcess">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sz="2400" dirty="0" smtClean="0"/>
                            <a:t>Apache-Server</a:t>
                          </a:r>
                          <a:endParaRPr lang="de-DE" sz="2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Flussdiagramm: Prozess 6"/>
                      <a:cNvSpPr/>
                    </a:nvSpPr>
                    <a:spPr>
                      <a:xfrm>
                        <a:off x="5148064" y="5445224"/>
                        <a:ext cx="3168352" cy="720080"/>
                      </a:xfrm>
                      <a:prstGeom prst="flowChartProcess">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sz="2400" dirty="0" smtClean="0"/>
                            <a:t>Client (Browser)</a:t>
                          </a:r>
                          <a:endParaRPr lang="de-DE" sz="2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Flussdiagramm: Prozess 8"/>
                      <a:cNvSpPr/>
                    </a:nvSpPr>
                    <a:spPr>
                      <a:xfrm>
                        <a:off x="1547664" y="5445224"/>
                        <a:ext cx="1296144" cy="720080"/>
                      </a:xfrm>
                      <a:prstGeom prst="flowChartProcess">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sz="2400" dirty="0" err="1" smtClean="0"/>
                            <a:t>MySQL</a:t>
                          </a:r>
                          <a:r>
                            <a:rPr lang="de-DE" sz="2400" dirty="0" smtClean="0"/>
                            <a:t>-Server</a:t>
                          </a:r>
                          <a:endParaRPr lang="de-DE" sz="2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hteck 9"/>
                      <a:cNvSpPr/>
                    </a:nvSpPr>
                    <a:spPr>
                      <a:xfrm>
                        <a:off x="3059832" y="2204864"/>
                        <a:ext cx="72008" cy="4248472"/>
                      </a:xfrm>
                      <a:prstGeom prst="rect">
                        <a:avLst/>
                      </a:prstGeom>
                    </a:spPr>
                    <a:txSp>
                      <a: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de-DE"/>
                        </a:p>
                      </a:txBody>
                      <a:useSpRect/>
                    </a:txSp>
                    <a:style>
                      <a:lnRef idx="2">
                        <a:schemeClr val="dk1">
                          <a:shade val="50000"/>
                        </a:schemeClr>
                      </a:lnRef>
                      <a:fillRef idx="1">
                        <a:schemeClr val="dk1"/>
                      </a:fillRef>
                      <a:effectRef idx="0">
                        <a:schemeClr val="dk1"/>
                      </a:effectRef>
                      <a:fontRef idx="minor">
                        <a:schemeClr val="lt1"/>
                      </a:fontRef>
                    </a:style>
                  </a:sp>
                </lc:lockedCanvas>
              </a:graphicData>
            </a:graphic>
          </wp:inline>
        </w:drawing>
      </w:r>
    </w:p>
    <w:p w:rsidR="002F307D" w:rsidRDefault="002F307D" w:rsidP="002F307D">
      <w:pPr>
        <w:pStyle w:val="Beschriftung"/>
      </w:pPr>
      <w:r>
        <w:t>Abb.7: Schiffe Versenken - Architektur</w:t>
      </w:r>
    </w:p>
    <w:p w:rsidR="002F307D" w:rsidRDefault="00167EA9" w:rsidP="00A01837">
      <w:r>
        <w:t>Um das Spiel dynamischer zu gestalten, werden AJAX-Requests benutzt. Benutzereingaben werden grundsätzlich in der View abgefangen und an JavaScript-Methoden weitergeleitet. Diese erstellen aus den gegebenen Parametern entsprechende AJAX-Requests, die der Server verarbeitet. JavaScript nimmt die Antwort ebenfalls wieder entgegen, um die vom Server berechneten Änderungen auf der View darzustellen.</w:t>
      </w:r>
    </w:p>
    <w:p w:rsidR="00466FD2" w:rsidRDefault="00167EA9" w:rsidP="00A01837">
      <w:r>
        <w:t xml:space="preserve">Als Beispiel </w:t>
      </w:r>
      <w:r w:rsidR="00F030C0">
        <w:t>hierzu dient</w:t>
      </w:r>
      <w:r>
        <w:t xml:space="preserve"> ein einfacher Klick auf eine Zelle. Der Webbrowser registriert, dass auf eine bestimmte Zelle geklickt wurde. </w:t>
      </w:r>
      <w:r w:rsidR="00466FD2">
        <w:t xml:space="preserve">Im HTML-Code ist hinterlegt, dass bei einem Klick auf diese Zelle eine JavaScript-Methode mit der Position der Zelle aufgerufen werden soll. Diese JavaScript-Methode sendet nun mit den übergebenen Informationen einen AJAX-Request an den Server. Der Server erhält also lediglich die Information, dass auf eine bestimmte Zelle geklickt wurde. Je nach aktueller </w:t>
      </w:r>
      <w:r w:rsidR="00466FD2">
        <w:lastRenderedPageBreak/>
        <w:t>Spielphase und bereits geklickten Zellen wird eine entsprechende Antwort generiert. Die Antwort besteht in der Regel aus einer Aktion, die JavaScript ausführen soll, um die Änderung auf dem Server für den Benutzer sichtbar zu machen. Beispielsweise kann die Zelle, auf die geklickt wurde, die Farbe ändern oder es explizit nicht tun (z.B. weil auf ein Feld geklickt wurde, auf dem zur Zeit keine Interaktionen erlaubt sind).</w:t>
      </w:r>
      <w:r>
        <w:t xml:space="preserve"> </w:t>
      </w:r>
      <w:r w:rsidR="00466FD2">
        <w:t>Auch der Titel und die Anweisungen (z.B. verbleibende Schiffe) werden komplett vom Server generiert.</w:t>
      </w:r>
    </w:p>
    <w:p w:rsidR="00F030C0" w:rsidRDefault="00584435" w:rsidP="00A01837">
      <w:r>
        <w:t xml:space="preserve">Gespielte Züge, </w:t>
      </w:r>
      <w:r w:rsidR="00466FD2">
        <w:t xml:space="preserve">Phasenwechsel </w:t>
      </w:r>
      <w:r>
        <w:t xml:space="preserve"> und Spielergebnisse </w:t>
      </w:r>
      <w:r w:rsidR="00466FD2">
        <w:t xml:space="preserve">speichert der Server in der Datenbank. So kann jedes Spiel zu einem späteren Zeitpunkt komplett reproduziert oder geladen werden. </w:t>
      </w:r>
    </w:p>
    <w:p w:rsidR="008006A0" w:rsidRDefault="00856B90" w:rsidP="00A01837">
      <w:r>
        <w:t>Hier nochmal eine weitere Abbildung des Zusammenspiels der einzelnen Sichten auf der Gesamten Website:</w:t>
      </w:r>
    </w:p>
    <w:p w:rsidR="00856B90" w:rsidRDefault="00856B90" w:rsidP="00A01837">
      <w:r w:rsidRPr="00856B90">
        <w:rPr>
          <w:noProof/>
          <w:lang w:eastAsia="de-DE"/>
        </w:rPr>
        <w:drawing>
          <wp:inline distT="0" distB="0" distL="0" distR="0">
            <wp:extent cx="5760720" cy="4431700"/>
            <wp:effectExtent l="19050" t="0" r="0" b="0"/>
            <wp:docPr id="10" name="Objek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014575" cy="9243195"/>
                      <a:chOff x="664715" y="170109"/>
                      <a:chExt cx="12014575" cy="9243195"/>
                    </a:xfrm>
                  </a:grpSpPr>
                  <a:grpSp>
                    <a:nvGrpSpPr>
                      <a:cNvPr id="34" name="Group 34"/>
                      <a:cNvGrpSpPr/>
                    </a:nvGrpSpPr>
                    <a:grpSpPr>
                      <a:xfrm>
                        <a:off x="8446616" y="6677000"/>
                        <a:ext cx="4232674" cy="1152129"/>
                        <a:chOff x="0" y="0"/>
                        <a:chExt cx="4232673" cy="1152128"/>
                      </a:xfrm>
                    </a:grpSpPr>
                    <a:sp>
                      <a:nvSpPr>
                        <a:cNvPr id="32" name="Shape 32"/>
                        <a:cNvSpPr/>
                      </a:nvSpPr>
                      <a:spPr>
                        <a:xfrm>
                          <a:off x="-1" y="-1"/>
                          <a:ext cx="4232675" cy="1152130"/>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700" b="1">
                                <a:solidFill>
                                  <a:srgbClr val="FFFFFF"/>
                                </a:solidFill>
                                <a:latin typeface="+mj-lt"/>
                                <a:ea typeface="+mj-ea"/>
                                <a:cs typeface="+mj-cs"/>
                                <a:sym typeface="Helvetica"/>
                              </a:defRPr>
                            </a:pPr>
                            <a:endParaRPr/>
                          </a:p>
                        </a:txBody>
                        <a:useSpRect/>
                      </a:txSp>
                    </a:sp>
                    <a:sp>
                      <a:nvSpPr>
                        <a:cNvPr id="33" name="Shape 33"/>
                        <a:cNvSpPr/>
                      </a:nvSpPr>
                      <a:spPr>
                        <a:xfrm>
                          <a:off x="-1" y="322064"/>
                          <a:ext cx="4232675"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2700" b="1">
                                <a:solidFill>
                                  <a:srgbClr val="FFFFFF"/>
                                </a:solidFill>
                                <a:latin typeface="+mj-lt"/>
                                <a:ea typeface="+mj-ea"/>
                                <a:cs typeface="+mj-cs"/>
                                <a:sym typeface="Helvetica"/>
                              </a:rPr>
                              <a:t>DAO</a:t>
                            </a:r>
                          </a:p>
                        </a:txBody>
                        <a:useSpRect/>
                      </a:txSp>
                    </a:sp>
                  </a:grpSp>
                  <a:grpSp>
                    <a:nvGrpSpPr>
                      <a:cNvPr id="37" name="Group 37"/>
                      <a:cNvGrpSpPr/>
                    </a:nvGrpSpPr>
                    <a:grpSpPr>
                      <a:xfrm>
                        <a:off x="664715" y="8477199"/>
                        <a:ext cx="12009539" cy="936105"/>
                        <a:chOff x="0" y="0"/>
                        <a:chExt cx="12009537" cy="936104"/>
                      </a:xfrm>
                    </a:grpSpPr>
                    <a:sp>
                      <a:nvSpPr>
                        <a:cNvPr id="35" name="Shape 35"/>
                        <a:cNvSpPr/>
                      </a:nvSpPr>
                      <a:spPr>
                        <a:xfrm>
                          <a:off x="-1" y="-1"/>
                          <a:ext cx="12009539" cy="936106"/>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36" name="Shape 36"/>
                        <a:cNvSpPr/>
                      </a:nvSpPr>
                      <a:spPr>
                        <a:xfrm>
                          <a:off x="-1" y="214052"/>
                          <a:ext cx="12009539"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DATENBANK</a:t>
                            </a:r>
                          </a:p>
                        </a:txBody>
                        <a:useSpRect/>
                      </a:txSp>
                    </a:sp>
                  </a:grpSp>
                  <a:grpSp>
                    <a:nvGrpSpPr>
                      <a:cNvPr id="40" name="Group 40"/>
                      <a:cNvGrpSpPr/>
                    </a:nvGrpSpPr>
                    <a:grpSpPr>
                      <a:xfrm>
                        <a:off x="8427690" y="4754164"/>
                        <a:ext cx="4250930" cy="1274764"/>
                        <a:chOff x="0" y="0"/>
                        <a:chExt cx="4250928" cy="1274762"/>
                      </a:xfrm>
                    </a:grpSpPr>
                    <a:sp>
                      <a:nvSpPr>
                        <a:cNvPr id="38" name="Shape 38"/>
                        <a:cNvSpPr/>
                      </a:nvSpPr>
                      <a:spPr>
                        <a:xfrm>
                          <a:off x="0" y="0"/>
                          <a:ext cx="4250929" cy="1274763"/>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39" name="Shape 39"/>
                        <a:cNvSpPr/>
                      </a:nvSpPr>
                      <a:spPr>
                        <a:xfrm>
                          <a:off x="0" y="383381"/>
                          <a:ext cx="4250929"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MODEL</a:t>
                            </a:r>
                          </a:p>
                        </a:txBody>
                        <a:useSpRect/>
                      </a:txSp>
                    </a:sp>
                  </a:grpSp>
                  <a:grpSp>
                    <a:nvGrpSpPr>
                      <a:cNvPr id="43" name="Group 43"/>
                      <a:cNvGrpSpPr/>
                    </a:nvGrpSpPr>
                    <a:grpSpPr>
                      <a:xfrm>
                        <a:off x="8427690" y="3010197"/>
                        <a:ext cx="4250931" cy="1218533"/>
                        <a:chOff x="0" y="0"/>
                        <a:chExt cx="4250929" cy="1218531"/>
                      </a:xfrm>
                    </a:grpSpPr>
                    <a:sp>
                      <a:nvSpPr>
                        <a:cNvPr id="41" name="Shape 41"/>
                        <a:cNvSpPr/>
                      </a:nvSpPr>
                      <a:spPr>
                        <a:xfrm>
                          <a:off x="0" y="0"/>
                          <a:ext cx="4250929" cy="1218531"/>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700" b="1">
                                <a:solidFill>
                                  <a:srgbClr val="FFFFFF"/>
                                </a:solidFill>
                                <a:latin typeface="+mj-lt"/>
                                <a:ea typeface="+mj-ea"/>
                                <a:cs typeface="+mj-cs"/>
                                <a:sym typeface="Helvetica"/>
                              </a:defRPr>
                            </a:pPr>
                            <a:endParaRPr/>
                          </a:p>
                        </a:txBody>
                        <a:useSpRect/>
                      </a:txSp>
                    </a:sp>
                    <a:sp>
                      <a:nvSpPr>
                        <a:cNvPr id="42" name="Shape 42"/>
                        <a:cNvSpPr/>
                      </a:nvSpPr>
                      <a:spPr>
                        <a:xfrm>
                          <a:off x="0" y="350221"/>
                          <a:ext cx="4250929" cy="518090"/>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lang="de-DE" sz="2700" b="1" dirty="0" smtClean="0">
                                <a:solidFill>
                                  <a:srgbClr val="FFFFFF"/>
                                </a:solidFill>
                                <a:latin typeface="+mj-lt"/>
                                <a:ea typeface="+mj-ea"/>
                                <a:cs typeface="+mj-cs"/>
                                <a:sym typeface="Helvetica"/>
                              </a:rPr>
                              <a:t>Controller</a:t>
                            </a:r>
                            <a:endParaRPr sz="2700" b="1" dirty="0">
                              <a:solidFill>
                                <a:srgbClr val="FFFFFF"/>
                              </a:solidFill>
                              <a:latin typeface="+mj-lt"/>
                              <a:ea typeface="+mj-ea"/>
                              <a:cs typeface="+mj-cs"/>
                              <a:sym typeface="Helvetica"/>
                            </a:endParaRPr>
                          </a:p>
                        </a:txBody>
                        <a:useSpRect/>
                      </a:txSp>
                    </a:sp>
                  </a:grpSp>
                  <a:grpSp>
                    <a:nvGrpSpPr>
                      <a:cNvPr id="46" name="Group 46"/>
                      <a:cNvGrpSpPr/>
                    </a:nvGrpSpPr>
                    <a:grpSpPr>
                      <a:xfrm>
                        <a:off x="8427690" y="1168696"/>
                        <a:ext cx="4250930" cy="1485604"/>
                        <a:chOff x="0" y="0"/>
                        <a:chExt cx="4250928" cy="1485603"/>
                      </a:xfrm>
                    </a:grpSpPr>
                    <a:sp>
                      <a:nvSpPr>
                        <a:cNvPr id="44" name="Shape 44"/>
                        <a:cNvSpPr/>
                      </a:nvSpPr>
                      <a:spPr>
                        <a:xfrm>
                          <a:off x="0" y="-1"/>
                          <a:ext cx="4250929"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45" name="Shape 45"/>
                        <a:cNvSpPr/>
                      </a:nvSpPr>
                      <a:spPr>
                        <a:xfrm>
                          <a:off x="0" y="488801"/>
                          <a:ext cx="4250929"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GUI</a:t>
                            </a:r>
                          </a:p>
                        </a:txBody>
                        <a:useSpRect/>
                      </a:txSp>
                    </a:sp>
                  </a:grpSp>
                  <a:sp>
                    <a:nvSpPr>
                      <a:cNvPr id="47" name="Shape 47"/>
                      <a:cNvSpPr/>
                    </a:nvSpPr>
                    <a:spPr>
                      <a:xfrm rot="16200000">
                        <a:off x="9890198" y="5971406"/>
                        <a:ext cx="1325912"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48" name="Shape 48"/>
                      <a:cNvSpPr/>
                    </a:nvSpPr>
                    <a:spPr>
                      <a:xfrm rot="16200000">
                        <a:off x="9991749" y="2442789"/>
                        <a:ext cx="1122811" cy="720876"/>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49" name="Shape 49"/>
                      <a:cNvSpPr/>
                    </a:nvSpPr>
                    <a:spPr>
                      <a:xfrm rot="16200000">
                        <a:off x="9890198" y="4171205"/>
                        <a:ext cx="1325912" cy="720876"/>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grpSp>
                    <a:nvGrpSpPr>
                      <a:cNvPr id="52" name="Group 52"/>
                      <a:cNvGrpSpPr/>
                    </a:nvGrpSpPr>
                    <a:grpSpPr>
                      <a:xfrm>
                        <a:off x="706090" y="5047207"/>
                        <a:ext cx="2109044" cy="1485604"/>
                        <a:chOff x="0" y="0"/>
                        <a:chExt cx="2109043" cy="1485603"/>
                      </a:xfrm>
                    </a:grpSpPr>
                    <a:sp>
                      <a:nvSpPr>
                        <a:cNvPr id="50" name="Shape 50"/>
                        <a:cNvSpPr/>
                      </a:nvSpPr>
                      <a:spPr>
                        <a:xfrm>
                          <a:off x="0" y="-1"/>
                          <a:ext cx="2109044"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51" name="Shape 51"/>
                        <a:cNvSpPr/>
                      </a:nvSpPr>
                      <a:spPr>
                        <a:xfrm>
                          <a:off x="0" y="488801"/>
                          <a:ext cx="2109044"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LOGIN</a:t>
                            </a:r>
                          </a:p>
                        </a:txBody>
                        <a:useSpRect/>
                      </a:txSp>
                    </a:sp>
                  </a:grpSp>
                  <a:grpSp>
                    <a:nvGrpSpPr>
                      <a:cNvPr id="55" name="Group 55"/>
                      <a:cNvGrpSpPr/>
                    </a:nvGrpSpPr>
                    <a:grpSpPr>
                      <a:xfrm>
                        <a:off x="3182590" y="5047207"/>
                        <a:ext cx="2109045" cy="1485604"/>
                        <a:chOff x="0" y="0"/>
                        <a:chExt cx="2109043" cy="1485603"/>
                      </a:xfrm>
                    </a:grpSpPr>
                    <a:sp>
                      <a:nvSpPr>
                        <a:cNvPr id="53" name="Shape 53"/>
                        <a:cNvSpPr/>
                      </a:nvSpPr>
                      <a:spPr>
                        <a:xfrm>
                          <a:off x="0" y="-1"/>
                          <a:ext cx="2109044"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54" name="Shape 54"/>
                        <a:cNvSpPr/>
                      </a:nvSpPr>
                      <a:spPr>
                        <a:xfrm>
                          <a:off x="0" y="488801"/>
                          <a:ext cx="2109044"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REGISTER</a:t>
                            </a:r>
                          </a:p>
                        </a:txBody>
                        <a:useSpRect/>
                      </a:txSp>
                    </a:sp>
                  </a:grpSp>
                  <a:grpSp>
                    <a:nvGrpSpPr>
                      <a:cNvPr id="58" name="Group 58"/>
                      <a:cNvGrpSpPr/>
                    </a:nvGrpSpPr>
                    <a:grpSpPr>
                      <a:xfrm>
                        <a:off x="5805139" y="5047207"/>
                        <a:ext cx="2109045" cy="1485604"/>
                        <a:chOff x="0" y="0"/>
                        <a:chExt cx="2109043" cy="1485603"/>
                      </a:xfrm>
                    </a:grpSpPr>
                    <a:sp>
                      <a:nvSpPr>
                        <a:cNvPr id="56" name="Shape 56"/>
                        <a:cNvSpPr/>
                      </a:nvSpPr>
                      <a:spPr>
                        <a:xfrm>
                          <a:off x="0" y="-1"/>
                          <a:ext cx="2109044" cy="1485605"/>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57" name="Shape 57"/>
                        <a:cNvSpPr/>
                      </a:nvSpPr>
                      <a:spPr>
                        <a:xfrm>
                          <a:off x="0" y="488801"/>
                          <a:ext cx="2109044"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STATISTIK</a:t>
                            </a:r>
                          </a:p>
                        </a:txBody>
                        <a:useSpRect/>
                      </a:txSp>
                    </a:sp>
                  </a:grpSp>
                  <a:sp>
                    <a:nvSpPr>
                      <a:cNvPr id="59" name="Shape 59"/>
                      <a:cNvSpPr/>
                    </a:nvSpPr>
                    <a:spPr>
                      <a:xfrm rot="16200000">
                        <a:off x="5591781" y="7060209"/>
                        <a:ext cx="2545164"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0" name="Shape 60"/>
                      <a:cNvSpPr/>
                    </a:nvSpPr>
                    <a:spPr>
                      <a:xfrm rot="16200000">
                        <a:off x="3037557" y="7060207"/>
                        <a:ext cx="2545160"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1" name="Shape 61"/>
                      <a:cNvSpPr/>
                    </a:nvSpPr>
                    <a:spPr>
                      <a:xfrm rot="16200000">
                        <a:off x="483331" y="7060207"/>
                        <a:ext cx="2545161"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grpSp>
                    <a:nvGrpSpPr>
                      <a:cNvPr id="64" name="Group 64"/>
                      <a:cNvGrpSpPr/>
                    </a:nvGrpSpPr>
                    <a:grpSpPr>
                      <a:xfrm>
                        <a:off x="756219" y="2705397"/>
                        <a:ext cx="7107836" cy="1485605"/>
                        <a:chOff x="0" y="0"/>
                        <a:chExt cx="7107834" cy="1485603"/>
                      </a:xfrm>
                    </a:grpSpPr>
                    <a:sp>
                      <a:nvSpPr>
                        <a:cNvPr id="62" name="Shape 62"/>
                        <a:cNvSpPr/>
                      </a:nvSpPr>
                      <a:spPr>
                        <a:xfrm>
                          <a:off x="-1" y="0"/>
                          <a:ext cx="7107836" cy="1485604"/>
                        </a:xfrm>
                        <a:prstGeom prst="rect">
                          <a:avLst/>
                        </a:prstGeom>
                        <a:blipFill rotWithShape="1">
                          <a:blip r:embed="rId24" cstate="print"/>
                          <a:srcRect/>
                          <a:tile tx="0" ty="0" sx="100000" sy="100000" flip="none" algn="tl"/>
                        </a:blipFill>
                        <a:ln w="12700" cap="flat">
                          <a:noFill/>
                          <a:miter lim="400000"/>
                        </a:ln>
                        <a:effectLst>
                          <a:outerShdw blurRad="38100" dist="25400" dir="5400000" rotWithShape="0">
                            <a:srgbClr val="000000">
                              <a:alpha val="50000"/>
                            </a:srgbClr>
                          </a:outerShdw>
                        </a:effectLst>
                      </a:spPr>
                      <a:txSp>
                        <a:txBody>
                          <a:bodyPr wrap="square" lIns="0" tIns="0" rIns="0" bIns="0" numCol="1" anchor="ctr">
                            <a:no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latin typeface="+mj-lt"/>
                                <a:ea typeface="+mj-ea"/>
                                <a:cs typeface="+mj-cs"/>
                                <a:sym typeface="Helvetica"/>
                              </a:defRPr>
                            </a:pPr>
                            <a:endParaRPr/>
                          </a:p>
                        </a:txBody>
                        <a:useSpRect/>
                      </a:txSp>
                    </a:sp>
                    <a:sp>
                      <a:nvSpPr>
                        <a:cNvPr id="63" name="Shape 63"/>
                        <a:cNvSpPr/>
                      </a:nvSpPr>
                      <a:spPr>
                        <a:xfrm>
                          <a:off x="-1" y="488802"/>
                          <a:ext cx="7107836" cy="508001"/>
                        </a:xfrm>
                        <a:prstGeom prst="rect">
                          <a:avLst/>
                        </a:prstGeom>
                        <a:noFill/>
                        <a:ln w="12700" cap="flat">
                          <a:noFill/>
                          <a:miter lim="400000"/>
                        </a:ln>
                        <a:effectLst/>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square" lIns="50800" tIns="50800" rIns="50800" bIns="50800" numCol="1"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b="0">
                                <a:solidFill>
                                  <a:srgbClr val="000000"/>
                                </a:solidFill>
                              </a:defRPr>
                            </a:pPr>
                            <a:r>
                              <a:rPr sz="2700" b="1">
                                <a:solidFill>
                                  <a:srgbClr val="FFFFFF"/>
                                </a:solidFill>
                              </a:rPr>
                              <a:t>GUI</a:t>
                            </a:r>
                          </a:p>
                        </a:txBody>
                        <a:useSpRect/>
                      </a:txSp>
                    </a:sp>
                  </a:grpSp>
                  <a:sp>
                    <a:nvSpPr>
                      <a:cNvPr id="65" name="Shape 65"/>
                      <a:cNvSpPr/>
                    </a:nvSpPr>
                    <a:spPr>
                      <a:xfrm rot="18900000">
                        <a:off x="7316375" y="2021325"/>
                        <a:ext cx="1590886" cy="720876"/>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6" name="Shape 66"/>
                      <a:cNvSpPr/>
                    </a:nvSpPr>
                    <a:spPr>
                      <a:xfrm rot="16200000">
                        <a:off x="6192006" y="4278883"/>
                        <a:ext cx="1325912"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7" name="Shape 67"/>
                      <a:cNvSpPr/>
                    </a:nvSpPr>
                    <a:spPr>
                      <a:xfrm rot="16200000">
                        <a:off x="3574157" y="4278883"/>
                        <a:ext cx="1325910"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8" name="Shape 68"/>
                      <a:cNvSpPr/>
                    </a:nvSpPr>
                    <a:spPr>
                      <a:xfrm rot="16200000">
                        <a:off x="1097657" y="4278883"/>
                        <a:ext cx="1325910"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a:sp>
                    <a:nvSpPr>
                      <a:cNvPr id="69" name="Shape 69"/>
                      <a:cNvSpPr/>
                    </a:nvSpPr>
                    <a:spPr>
                      <a:xfrm>
                        <a:off x="9886328" y="170109"/>
                        <a:ext cx="1333653" cy="647701"/>
                      </a:xfrm>
                      <a:prstGeom prst="rect">
                        <a:avLst/>
                      </a:prstGeom>
                      <a:ln w="12700">
                        <a:miter lim="400000"/>
                      </a:ln>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none" lIns="50800" tIns="50800" rIns="50800" bIns="50800"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3600"/>
                            <a:t>SPIEL</a:t>
                          </a:r>
                        </a:p>
                      </a:txBody>
                      <a:useSpRect/>
                    </a:txSp>
                  </a:sp>
                  <a:sp>
                    <a:nvSpPr>
                      <a:cNvPr id="70" name="Shape 70"/>
                      <a:cNvSpPr/>
                    </a:nvSpPr>
                    <a:spPr>
                      <a:xfrm>
                        <a:off x="3529061" y="1640954"/>
                        <a:ext cx="1562151" cy="546101"/>
                      </a:xfrm>
                      <a:prstGeom prst="rect">
                        <a:avLst/>
                      </a:prstGeom>
                      <a:ln w="12700">
                        <a:miter lim="400000"/>
                      </a:ln>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ma14="http://schemas.microsoft.com/office/mac/drawingml/2011/main" val="1"/>
                        </a:ext>
                      </a:extLst>
                    </a:spPr>
                    <a:txSp>
                      <a:txBody>
                        <a:bodyPr wrap="none" lIns="0" tIns="0" rIns="0" bIns="0" anchor="ctr">
                          <a:spAutoFit/>
                        </a:bodyP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1800"/>
                          </a:pPr>
                          <a:r>
                            <a:rPr sz="3600"/>
                            <a:t>SEITEN</a:t>
                          </a:r>
                        </a:p>
                      </a:txBody>
                      <a:useSpRect/>
                    </a:txSp>
                  </a:sp>
                  <a:sp>
                    <a:nvSpPr>
                      <a:cNvPr id="71" name="Shape 71"/>
                      <a:cNvSpPr/>
                    </a:nvSpPr>
                    <a:spPr>
                      <a:xfrm rot="16200000">
                        <a:off x="9851169" y="7792726"/>
                        <a:ext cx="1368153" cy="720875"/>
                      </a:xfrm>
                      <a:prstGeom prst="leftRightArrow">
                        <a:avLst>
                          <a:gd name="adj1" fmla="val 43719"/>
                          <a:gd name="adj2" fmla="val 61352"/>
                        </a:avLst>
                      </a:prstGeom>
                      <a:gradFill>
                        <a:gsLst>
                          <a:gs pos="0">
                            <a:srgbClr val="FBFBFB"/>
                          </a:gs>
                          <a:gs pos="100000">
                            <a:srgbClr val="BEBEBE"/>
                          </a:gs>
                        </a:gsLst>
                        <a:lin ang="5400000"/>
                      </a:gradFill>
                      <a:ln w="12700">
                        <a:miter lim="400000"/>
                      </a:ln>
                      <a:effectLst>
                        <a:outerShdw blurRad="38100" dist="25400" dir="5400000" rotWithShape="0">
                          <a:srgbClr val="000000">
                            <a:alpha val="50000"/>
                          </a:srgbClr>
                        </a:outerShdw>
                      </a:effectLst>
                    </a:spPr>
                    <a:txSp>
                      <a:txBody>
                        <a:bodyPr lIns="0" tIns="0" rIns="0" bIns="0" anchor="ctr"/>
                        <a:lstStyle>
                          <a:lvl1pPr algn="ctr" defTabSz="584200">
                            <a:defRPr sz="3600">
                              <a:latin typeface="Helvetica Light"/>
                              <a:ea typeface="Helvetica Light"/>
                              <a:cs typeface="Helvetica Light"/>
                              <a:sym typeface="Helvetica Light"/>
                            </a:defRPr>
                          </a:lvl1pPr>
                          <a:lvl2pPr algn="ctr" defTabSz="584200">
                            <a:defRPr sz="3600">
                              <a:latin typeface="Helvetica Light"/>
                              <a:ea typeface="Helvetica Light"/>
                              <a:cs typeface="Helvetica Light"/>
                              <a:sym typeface="Helvetica Light"/>
                            </a:defRPr>
                          </a:lvl2pPr>
                          <a:lvl3pPr algn="ctr" defTabSz="584200">
                            <a:defRPr sz="3600">
                              <a:latin typeface="Helvetica Light"/>
                              <a:ea typeface="Helvetica Light"/>
                              <a:cs typeface="Helvetica Light"/>
                              <a:sym typeface="Helvetica Light"/>
                            </a:defRPr>
                          </a:lvl3pPr>
                          <a:lvl4pPr algn="ctr" defTabSz="584200">
                            <a:defRPr sz="3600">
                              <a:latin typeface="Helvetica Light"/>
                              <a:ea typeface="Helvetica Light"/>
                              <a:cs typeface="Helvetica Light"/>
                              <a:sym typeface="Helvetica Light"/>
                            </a:defRPr>
                          </a:lvl4pPr>
                          <a:lvl5pPr algn="ctr" defTabSz="584200">
                            <a:defRPr sz="3600">
                              <a:latin typeface="Helvetica Light"/>
                              <a:ea typeface="Helvetica Light"/>
                              <a:cs typeface="Helvetica Light"/>
                              <a:sym typeface="Helvetica Light"/>
                            </a:defRPr>
                          </a:lvl5pPr>
                          <a:lvl6pPr algn="ctr" defTabSz="584200">
                            <a:defRPr sz="3600">
                              <a:latin typeface="Helvetica Light"/>
                              <a:ea typeface="Helvetica Light"/>
                              <a:cs typeface="Helvetica Light"/>
                              <a:sym typeface="Helvetica Light"/>
                            </a:defRPr>
                          </a:lvl6pPr>
                          <a:lvl7pPr algn="ctr" defTabSz="584200">
                            <a:defRPr sz="3600">
                              <a:latin typeface="Helvetica Light"/>
                              <a:ea typeface="Helvetica Light"/>
                              <a:cs typeface="Helvetica Light"/>
                              <a:sym typeface="Helvetica Light"/>
                            </a:defRPr>
                          </a:lvl7pPr>
                          <a:lvl8pPr algn="ctr" defTabSz="584200">
                            <a:defRPr sz="3600">
                              <a:latin typeface="Helvetica Light"/>
                              <a:ea typeface="Helvetica Light"/>
                              <a:cs typeface="Helvetica Light"/>
                              <a:sym typeface="Helvetica Light"/>
                            </a:defRPr>
                          </a:lvl8pPr>
                          <a:lvl9pPr algn="ctr" defTabSz="584200">
                            <a:defRPr sz="3600">
                              <a:latin typeface="Helvetica Light"/>
                              <a:ea typeface="Helvetica Light"/>
                              <a:cs typeface="Helvetica Light"/>
                              <a:sym typeface="Helvetica Light"/>
                            </a:defRPr>
                          </a:lvl9pPr>
                        </a:lstStyle>
                        <a:p>
                          <a:pPr lvl="0">
                            <a:defRPr sz="2400"/>
                          </a:pPr>
                          <a:endParaRPr/>
                        </a:p>
                      </a:txBody>
                      <a:useSpRect/>
                    </a:txSp>
                  </a:sp>
                </lc:lockedCanvas>
              </a:graphicData>
            </a:graphic>
          </wp:inline>
        </w:drawing>
      </w:r>
    </w:p>
    <w:p w:rsidR="001C7551" w:rsidRDefault="001C7551">
      <w:r>
        <w:br w:type="page"/>
      </w:r>
    </w:p>
    <w:p w:rsidR="00AE5F10" w:rsidRPr="008C19E9" w:rsidRDefault="00153D4D" w:rsidP="00153D4D">
      <w:pPr>
        <w:pStyle w:val="berschrift2"/>
        <w:numPr>
          <w:ilvl w:val="1"/>
          <w:numId w:val="1"/>
        </w:numPr>
        <w:rPr>
          <w:color w:val="943634" w:themeColor="accent2" w:themeShade="BF"/>
        </w:rPr>
      </w:pPr>
      <w:r>
        <w:rPr>
          <w:color w:val="943634" w:themeColor="accent2" w:themeShade="BF"/>
        </w:rPr>
        <w:lastRenderedPageBreak/>
        <w:t xml:space="preserve"> </w:t>
      </w:r>
      <w:r>
        <w:rPr>
          <w:color w:val="943634" w:themeColor="accent2" w:themeShade="BF"/>
        </w:rPr>
        <w:tab/>
      </w:r>
      <w:bookmarkStart w:id="14" w:name="_Toc419809856"/>
      <w:r w:rsidR="00AE5F10" w:rsidRPr="008C19E9">
        <w:rPr>
          <w:color w:val="943634" w:themeColor="accent2" w:themeShade="BF"/>
        </w:rPr>
        <w:t>Datenbankrealisierung</w:t>
      </w:r>
      <w:bookmarkEnd w:id="14"/>
    </w:p>
    <w:p w:rsidR="00153D4D" w:rsidRDefault="00CF02AC" w:rsidP="00153D4D">
      <w:pPr>
        <w:keepNext/>
      </w:pPr>
      <w:r>
        <w:t xml:space="preserve">Das Datenmodell der Datenbank ist möglichst einfach gehalten. </w:t>
      </w:r>
      <w:r w:rsidR="00E3435B">
        <w:t xml:space="preserve">Sowohl die GUI der Website als auch das Spiel selbst kommunizieren stets mit der Datenbank. </w:t>
      </w:r>
      <w:r w:rsidR="00786299">
        <w:rPr>
          <w:noProof/>
        </w:rPr>
        <w:pict>
          <v:shape id="_x0000_s1053" type="#_x0000_t75" style="position:absolute;left:0;text-align:left;margin-left:0;margin-top:40.25pt;width:246.55pt;height:330.6pt;z-index:251667456;mso-position-horizontal:left;mso-position-horizontal-relative:text;mso-position-vertical-relative:text">
            <v:imagedata r:id="rId25" o:title=""/>
            <w10:wrap type="square"/>
          </v:shape>
          <o:OLEObject Type="Embed" ProgID="Visio.Drawing.15" ShapeID="_x0000_s1053" DrawAspect="Content" ObjectID="_1493580205" r:id="rId26"/>
        </w:pict>
      </w:r>
    </w:p>
    <w:p w:rsidR="00E3435B" w:rsidRDefault="00E3435B" w:rsidP="00E3435B">
      <w:r>
        <w:t>Die Website speichert persönliche Daten, welche aus Registrierungsvorgängen gewonnen werden, in der Datenbank. Diese werden ebenfalls verwendet, um spätere Logins verschiedener Benutzer zu ermöglichen und zu verifizieren.</w:t>
      </w:r>
    </w:p>
    <w:p w:rsidR="00153D4D"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w:t>
      </w:r>
      <w:r w:rsidR="00742073">
        <w:t xml:space="preserve"> gespeichert</w:t>
      </w:r>
      <w:r w:rsidR="00661C89">
        <w:t xml:space="preserve">. Diese sind Setzen, </w:t>
      </w:r>
      <w:r w:rsidR="00742073" w:rsidRPr="00153D4D">
        <w:t>Löschen und Angriff.</w:t>
      </w:r>
    </w:p>
    <w:p w:rsidR="00E3435B" w:rsidRDefault="00153D4D" w:rsidP="00153D4D">
      <w:pPr>
        <w:pStyle w:val="Beschriftung"/>
      </w:pPr>
      <w:r>
        <w:t>Abb.</w:t>
      </w:r>
      <w:r w:rsidR="002F307D">
        <w:t>8</w:t>
      </w:r>
      <w:r>
        <w:t xml:space="preserve">: ER-Modell der Datenbank </w:t>
      </w:r>
      <w:r>
        <w:tab/>
      </w:r>
      <w:r>
        <w:tab/>
      </w:r>
      <w:r>
        <w:tab/>
      </w:r>
      <w:r>
        <w:tab/>
        <w:t xml:space="preserve">    </w:t>
      </w:r>
    </w:p>
    <w:p w:rsidR="002F3D6A" w:rsidRDefault="00661C89" w:rsidP="003E34FE">
      <w:r>
        <w:t>Durch diese verschiedenen Zustände und Spielzugtypen wird es außerdem ermöglicht eine Spieler- bzw. Spielstatistik zu erstellen.</w:t>
      </w:r>
    </w:p>
    <w:p w:rsidR="003E34FE" w:rsidRPr="00967D29" w:rsidRDefault="00153D4D" w:rsidP="00153D4D">
      <w:pPr>
        <w:pStyle w:val="berschrift2"/>
        <w:numPr>
          <w:ilvl w:val="1"/>
          <w:numId w:val="1"/>
        </w:numPr>
        <w:rPr>
          <w:color w:val="943634" w:themeColor="accent2" w:themeShade="BF"/>
        </w:rPr>
      </w:pPr>
      <w:r>
        <w:rPr>
          <w:color w:val="943634" w:themeColor="accent2" w:themeShade="BF"/>
        </w:rPr>
        <w:tab/>
      </w:r>
      <w:bookmarkStart w:id="15" w:name="_Toc419809857"/>
      <w:r w:rsidR="00967D29" w:rsidRPr="00967D29">
        <w:rPr>
          <w:color w:val="943634" w:themeColor="accent2" w:themeShade="BF"/>
        </w:rPr>
        <w:t>Sicherheit</w:t>
      </w:r>
      <w:bookmarkEnd w:id="15"/>
    </w:p>
    <w:p w:rsidR="003F198A" w:rsidRDefault="00967D29" w:rsidP="003E34FE">
      <w:r>
        <w:t xml:space="preserve">Schiffe Versenken ist durch einen qualitativen Programmierstil vor ungewollter und gewollter Manipulation durch Benutzer gesichert. Mit Hilfe von </w:t>
      </w:r>
      <w:r w:rsidR="00A347BD">
        <w:t>regulären Ausdrücken</w:t>
      </w:r>
      <w:r w:rsidR="00AD56E9">
        <w:t xml:space="preserve"> und prepared Statements</w:t>
      </w:r>
      <w:r>
        <w:t xml:space="preserve"> werden SQL-Injections verhindert, welche Schäden in der Datenbank hervorrufen könnten.</w:t>
      </w:r>
      <w:r w:rsidR="00A347BD">
        <w:t xml:space="preserve"> Das bedeutet, gewisse Eingaben dürfen durch die Nutzer nicht vorgenommen werden bzw. sind nicht möglich</w:t>
      </w:r>
      <w:r w:rsidR="003F198A">
        <w:t xml:space="preserve"> und werden verhinde</w:t>
      </w:r>
      <w:r w:rsidR="00AD56E9">
        <w:t>rt</w:t>
      </w:r>
      <w:r w:rsidR="00A347BD">
        <w:t>.</w:t>
      </w:r>
      <w:r>
        <w:t xml:space="preserve"> </w:t>
      </w:r>
      <w:r w:rsidR="00A347BD">
        <w:t xml:space="preserve">Zusätzlich verfügt der Login über eine </w:t>
      </w:r>
      <w:r w:rsidR="00A347BD" w:rsidRPr="00A347BD">
        <w:t>SHA2-256</w:t>
      </w:r>
      <w:r w:rsidR="00A347BD">
        <w:t xml:space="preserve"> Passwortverschlüsselung</w:t>
      </w:r>
      <w:r w:rsidR="0091755D" w:rsidRPr="0091755D">
        <w:t xml:space="preserve"> </w:t>
      </w:r>
      <w:r w:rsidR="0091755D">
        <w:t xml:space="preserve">und einem automatischen Logout, was auch </w:t>
      </w:r>
      <w:r>
        <w:t xml:space="preserve">Session-Hijacking </w:t>
      </w:r>
      <w:r w:rsidR="0091755D">
        <w:t xml:space="preserve">verhindert. </w:t>
      </w:r>
      <w:r w:rsidR="001F2BD1">
        <w:t xml:space="preserve">Session Fixation </w:t>
      </w:r>
      <w:r>
        <w:t xml:space="preserve">wird mittels </w:t>
      </w:r>
      <w:r w:rsidR="0091755D">
        <w:t>automatisch neu generierter Session IDs nach jedem Login entgegengewirkt</w:t>
      </w:r>
      <w:r>
        <w:t>. So sind Nutzer vor dem Übergriff auf Ihre Spieldaten geschützt</w:t>
      </w:r>
      <w:r w:rsidR="00BF3C09">
        <w:t>.</w:t>
      </w:r>
    </w:p>
    <w:p w:rsidR="003F198A" w:rsidRDefault="003F198A" w:rsidP="003F198A">
      <w:pPr>
        <w:pStyle w:val="berschrift2"/>
        <w:numPr>
          <w:ilvl w:val="1"/>
          <w:numId w:val="1"/>
        </w:numPr>
        <w:rPr>
          <w:color w:val="943634" w:themeColor="accent2" w:themeShade="BF"/>
        </w:rPr>
      </w:pPr>
      <w:r>
        <w:rPr>
          <w:color w:val="943634" w:themeColor="accent2" w:themeShade="BF"/>
        </w:rPr>
        <w:lastRenderedPageBreak/>
        <w:t xml:space="preserve"> </w:t>
      </w:r>
      <w:r>
        <w:rPr>
          <w:color w:val="943634" w:themeColor="accent2" w:themeShade="BF"/>
        </w:rPr>
        <w:tab/>
      </w:r>
      <w:bookmarkStart w:id="16" w:name="_Toc419809858"/>
      <w:r>
        <w:rPr>
          <w:color w:val="943634" w:themeColor="accent2" w:themeShade="BF"/>
        </w:rPr>
        <w:t>D</w:t>
      </w:r>
      <w:r w:rsidRPr="002F3D6A">
        <w:rPr>
          <w:color w:val="943634" w:themeColor="accent2" w:themeShade="BF"/>
        </w:rPr>
        <w:t>esign</w:t>
      </w:r>
      <w:bookmarkEnd w:id="16"/>
    </w:p>
    <w:p w:rsidR="003F198A" w:rsidRPr="003E34FE" w:rsidRDefault="003F198A" w:rsidP="003E34FE">
      <w:r>
        <w:t xml:space="preserve">Schiffe Versenken besticht nicht nur durch viele und sichere Funktionalitäten, sondern auch durch ein einmaliges Design. </w:t>
      </w:r>
      <w:r w:rsidR="00B86E86">
        <w:t>Neben einem stilsicheren Hintergrund auf jeder Seite kommt eine atemberaubende musikalische Unter</w:t>
      </w:r>
      <w:r w:rsidR="001F2BD1">
        <w:t>malung hinzu. Das Menü wird durch eine Sidebar realisiert, welche in einem elegantem und zeitlosen Aussehen gestaltet wurde.</w:t>
      </w:r>
      <w:r w:rsidR="00B11262">
        <w:t xml:space="preserve"> Eine übersichtliche Menüführung und freundliche einladende Beschreibungen runden das Ganze ab.</w:t>
      </w:r>
    </w:p>
    <w:p w:rsidR="00007E8C" w:rsidRPr="00AD56E9" w:rsidRDefault="006D5002" w:rsidP="00311E2A">
      <w:pPr>
        <w:pStyle w:val="berschrift1"/>
        <w:numPr>
          <w:ilvl w:val="0"/>
          <w:numId w:val="1"/>
        </w:numPr>
        <w:rPr>
          <w:rStyle w:val="IntensiverVerweis"/>
          <w:b/>
          <w:bCs/>
          <w:smallCaps w:val="0"/>
          <w:color w:val="943634" w:themeColor="accent2" w:themeShade="BF"/>
          <w:spacing w:val="0"/>
          <w:u w:val="none"/>
        </w:rPr>
      </w:pPr>
      <w:bookmarkStart w:id="17" w:name="_Toc419809859"/>
      <w:r>
        <w:rPr>
          <w:color w:val="943634" w:themeColor="accent2" w:themeShade="BF"/>
        </w:rPr>
        <w:t>Zusammenfassung</w:t>
      </w:r>
      <w:r w:rsidR="0043756B">
        <w:rPr>
          <w:color w:val="943634" w:themeColor="accent2" w:themeShade="BF"/>
        </w:rPr>
        <w:t xml:space="preserve"> </w:t>
      </w:r>
      <w:r w:rsidR="00153D4D">
        <w:rPr>
          <w:color w:val="943634" w:themeColor="accent2" w:themeShade="BF"/>
        </w:rPr>
        <w:t xml:space="preserve">&amp; </w:t>
      </w:r>
      <w:r w:rsidR="0043756B">
        <w:rPr>
          <w:color w:val="943634" w:themeColor="accent2" w:themeShade="BF"/>
        </w:rPr>
        <w:t>Erweiterbarkeit</w:t>
      </w:r>
      <w:bookmarkEnd w:id="17"/>
    </w:p>
    <w:p w:rsidR="00F26BAA" w:rsidRDefault="00B11262" w:rsidP="00AD56E9">
      <w:r>
        <w:t>Schiffe Versenken bietet a</w:t>
      </w:r>
      <w:r w:rsidR="00F26BAA">
        <w:t>uch für zukünftige Ausbaumöglichkeiten bereits viele</w:t>
      </w:r>
      <w:r>
        <w:t>, bei der Entwicklung bedachte</w:t>
      </w:r>
      <w:r w:rsidR="00F26BAA">
        <w:t xml:space="preserve"> Ansätze</w:t>
      </w:r>
      <w:r>
        <w:t>. Hierzu zählt z.B. die Möglichkeit ein</w:t>
      </w:r>
      <w:r w:rsidR="00860DC0">
        <w:t>e</w:t>
      </w:r>
      <w:r>
        <w:t xml:space="preserve"> Multiplayerfähigkeit zu implementieren und so ein Spielen gegen andere menschliche Spieler zu ermöglichen. Darüber hinaus ist es ebenfalls eingeplant andere Schwierigkeitsstufen der KI, sowie mehrere Spielmodi mit unterschiedlich großen Schlachtfeldern und Schiffen zu entwickeln.</w:t>
      </w:r>
      <w:r w:rsidR="006332CC">
        <w:t xml:space="preserve"> Der Grundstein zu diesen ist durch die Verwendung dynamischer Strukturen in allen Ebenen und Implementierung in der Datenbank bereits gelegt.</w:t>
      </w:r>
    </w:p>
    <w:p w:rsidR="006332CC" w:rsidRDefault="003C00F1" w:rsidP="00AD56E9">
      <w:r>
        <w:t>Außerdem kann durch die Speicherung jedes Zuges einzelne Spiele genau nachgestellt werden.</w:t>
      </w:r>
    </w:p>
    <w:p w:rsidR="003C00F1" w:rsidRDefault="003C00F1" w:rsidP="00AD56E9"/>
    <w:p w:rsidR="00B11262" w:rsidRDefault="00B11262" w:rsidP="00B11262">
      <w:r>
        <w:t>Insgesamt ist Schiffe Versenken als eine innovative Neuauflage eines bereits seit Jahrhunderten gespielten Klassikers zu sehen, welche</w:t>
      </w:r>
      <w:r w:rsidR="00190C00">
        <w:t>s</w:t>
      </w:r>
      <w:r>
        <w:t xml:space="preserve"> noch großes Potential zur Erweiterbarkeit</w:t>
      </w:r>
      <w:r w:rsidR="00190C00">
        <w:t xml:space="preserve"> in sich beherbergt. </w:t>
      </w:r>
      <w:r>
        <w:t>Vie</w:t>
      </w:r>
      <w:r w:rsidR="00190C00">
        <w:t>le neue Funktionen und ein ansprechendes</w:t>
      </w:r>
      <w:r>
        <w:t xml:space="preserve"> Design fördern die Bedienbarkeit und sind ein Garant für Spielfreude. </w:t>
      </w:r>
    </w:p>
    <w:p w:rsidR="00B11262" w:rsidRDefault="00B11262" w:rsidP="00AD56E9"/>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353422" w:rsidRPr="00353422" w:rsidRDefault="008006A0" w:rsidP="008006A0">
      <w:r>
        <w:rPr>
          <w:noProof/>
          <w:lang w:eastAsia="de-DE"/>
        </w:rPr>
        <w:lastRenderedPageBreak/>
        <w:drawing>
          <wp:inline distT="0" distB="0" distL="0" distR="0">
            <wp:extent cx="6038850" cy="8303418"/>
            <wp:effectExtent l="19050" t="0" r="0" b="0"/>
            <wp:docPr id="4" name="Bild 4" descr="C:\Users\bluhn\Downloads\Eigenständigkeiterklärung 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luhn\Downloads\Eigenständigkeiterklärung 001.jpg"/>
                    <pic:cNvPicPr>
                      <a:picLocks noChangeAspect="1" noChangeArrowheads="1"/>
                    </pic:cNvPicPr>
                  </pic:nvPicPr>
                  <pic:blipFill>
                    <a:blip r:embed="rId27" cstate="print"/>
                    <a:srcRect/>
                    <a:stretch>
                      <a:fillRect/>
                    </a:stretch>
                  </pic:blipFill>
                  <pic:spPr bwMode="auto">
                    <a:xfrm>
                      <a:off x="0" y="0"/>
                      <a:ext cx="6036854" cy="8300673"/>
                    </a:xfrm>
                    <a:prstGeom prst="rect">
                      <a:avLst/>
                    </a:prstGeom>
                    <a:noFill/>
                    <a:ln w="9525">
                      <a:noFill/>
                      <a:miter lim="800000"/>
                      <a:headEnd/>
                      <a:tailEnd/>
                    </a:ln>
                  </pic:spPr>
                </pic:pic>
              </a:graphicData>
            </a:graphic>
          </wp:inline>
        </w:drawing>
      </w:r>
    </w:p>
    <w:sectPr w:rsidR="00353422" w:rsidRPr="00353422" w:rsidSect="00353422">
      <w:footerReference w:type="first" r:id="rId28"/>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578C" w:rsidRDefault="0086578C" w:rsidP="00D81FC3">
      <w:pPr>
        <w:spacing w:line="240" w:lineRule="auto"/>
      </w:pPr>
      <w:r>
        <w:separator/>
      </w:r>
    </w:p>
  </w:endnote>
  <w:endnote w:type="continuationSeparator" w:id="0">
    <w:p w:rsidR="0086578C" w:rsidRDefault="0086578C"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786299"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786299">
                      <w:pPr>
                        <w:jc w:val="center"/>
                      </w:pPr>
                      <w:fldSimple w:instr=" PAGE    \* MERGEFORMAT ">
                        <w:r w:rsidR="003C00F1" w:rsidRPr="003C00F1">
                          <w:rPr>
                            <w:noProof/>
                            <w:color w:val="8C8C8C" w:themeColor="background1" w:themeShade="8C"/>
                          </w:rPr>
                          <w:t>-</w:t>
                        </w:r>
                        <w:r w:rsidR="003C00F1">
                          <w:rPr>
                            <w:noProof/>
                          </w:rPr>
                          <w:t xml:space="preserve"> 10 -</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786299">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786299">
                      <w:pPr>
                        <w:jc w:val="center"/>
                      </w:pPr>
                      <w:fldSimple w:instr=" PAGE    \* MERGEFORMAT ">
                        <w:r w:rsidR="003C00F1">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578C" w:rsidRDefault="0086578C" w:rsidP="00D81FC3">
      <w:pPr>
        <w:spacing w:line="240" w:lineRule="auto"/>
      </w:pPr>
      <w:r>
        <w:separator/>
      </w:r>
    </w:p>
  </w:footnote>
  <w:footnote w:type="continuationSeparator" w:id="0">
    <w:p w:rsidR="0086578C" w:rsidRDefault="0086578C"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E02FAE"/>
    <w:multiLevelType w:val="multilevel"/>
    <w:tmpl w:val="04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B21E1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92B626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DCF31E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1"/>
  </w:num>
  <w:num w:numId="4">
    <w:abstractNumId w:val="4"/>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34818"/>
    <o:shapelayout v:ext="edit">
      <o:idmap v:ext="edit" data="3"/>
      <o:rules v:ext="edit">
        <o:r id="V:Rule5" type="connector" idref="#_x0000_s3081"/>
        <o:r id="V:Rule6" type="connector" idref="#_x0000_s3087"/>
        <o:r id="V:Rule7" type="connector" idref="#_x0000_s3082"/>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5094F"/>
    <w:rsid w:val="00153D4D"/>
    <w:rsid w:val="001639CE"/>
    <w:rsid w:val="00167EA9"/>
    <w:rsid w:val="00190C00"/>
    <w:rsid w:val="00194A82"/>
    <w:rsid w:val="00194EAF"/>
    <w:rsid w:val="001B4624"/>
    <w:rsid w:val="001C7551"/>
    <w:rsid w:val="001F2BD1"/>
    <w:rsid w:val="00214E85"/>
    <w:rsid w:val="0022014C"/>
    <w:rsid w:val="00260F80"/>
    <w:rsid w:val="00264B16"/>
    <w:rsid w:val="00270532"/>
    <w:rsid w:val="002B592A"/>
    <w:rsid w:val="002B5E0B"/>
    <w:rsid w:val="002F307D"/>
    <w:rsid w:val="002F3D6A"/>
    <w:rsid w:val="00311E2A"/>
    <w:rsid w:val="003124ED"/>
    <w:rsid w:val="00353422"/>
    <w:rsid w:val="003A1B67"/>
    <w:rsid w:val="003A26AC"/>
    <w:rsid w:val="003C00F1"/>
    <w:rsid w:val="003C2368"/>
    <w:rsid w:val="003C7774"/>
    <w:rsid w:val="003E34FE"/>
    <w:rsid w:val="003F198A"/>
    <w:rsid w:val="004014A5"/>
    <w:rsid w:val="00410A70"/>
    <w:rsid w:val="00414BD3"/>
    <w:rsid w:val="00422F07"/>
    <w:rsid w:val="00430AD3"/>
    <w:rsid w:val="004370BC"/>
    <w:rsid w:val="0043756B"/>
    <w:rsid w:val="00451F81"/>
    <w:rsid w:val="00466FD2"/>
    <w:rsid w:val="004D3426"/>
    <w:rsid w:val="00507A35"/>
    <w:rsid w:val="00534A19"/>
    <w:rsid w:val="00534D85"/>
    <w:rsid w:val="00543BD0"/>
    <w:rsid w:val="0056274E"/>
    <w:rsid w:val="00584435"/>
    <w:rsid w:val="005B05E1"/>
    <w:rsid w:val="005F5680"/>
    <w:rsid w:val="00607FF4"/>
    <w:rsid w:val="006332CC"/>
    <w:rsid w:val="00637C89"/>
    <w:rsid w:val="00643073"/>
    <w:rsid w:val="00651CC0"/>
    <w:rsid w:val="00661C89"/>
    <w:rsid w:val="006B5A7D"/>
    <w:rsid w:val="006D5002"/>
    <w:rsid w:val="006E7EAE"/>
    <w:rsid w:val="00721DA5"/>
    <w:rsid w:val="00742073"/>
    <w:rsid w:val="00743756"/>
    <w:rsid w:val="00786299"/>
    <w:rsid w:val="007C7D14"/>
    <w:rsid w:val="007F748E"/>
    <w:rsid w:val="008006A0"/>
    <w:rsid w:val="008465C6"/>
    <w:rsid w:val="00856B90"/>
    <w:rsid w:val="00860DC0"/>
    <w:rsid w:val="0086578C"/>
    <w:rsid w:val="00891EBC"/>
    <w:rsid w:val="008A5318"/>
    <w:rsid w:val="008C19E9"/>
    <w:rsid w:val="008D2181"/>
    <w:rsid w:val="0091755D"/>
    <w:rsid w:val="00957DFD"/>
    <w:rsid w:val="0096036A"/>
    <w:rsid w:val="00967D29"/>
    <w:rsid w:val="0098368D"/>
    <w:rsid w:val="009F21CC"/>
    <w:rsid w:val="00A01837"/>
    <w:rsid w:val="00A102B0"/>
    <w:rsid w:val="00A347BD"/>
    <w:rsid w:val="00A5066E"/>
    <w:rsid w:val="00AA6801"/>
    <w:rsid w:val="00AD56E9"/>
    <w:rsid w:val="00AE5F10"/>
    <w:rsid w:val="00AF313C"/>
    <w:rsid w:val="00B11262"/>
    <w:rsid w:val="00B1484B"/>
    <w:rsid w:val="00B52A41"/>
    <w:rsid w:val="00B5425F"/>
    <w:rsid w:val="00B74305"/>
    <w:rsid w:val="00B86E86"/>
    <w:rsid w:val="00BA21F0"/>
    <w:rsid w:val="00BA73AD"/>
    <w:rsid w:val="00BD7C79"/>
    <w:rsid w:val="00BF3C09"/>
    <w:rsid w:val="00C42A79"/>
    <w:rsid w:val="00C60841"/>
    <w:rsid w:val="00CB6C4E"/>
    <w:rsid w:val="00CC3277"/>
    <w:rsid w:val="00CD30AF"/>
    <w:rsid w:val="00CE3E01"/>
    <w:rsid w:val="00CF02AC"/>
    <w:rsid w:val="00D01F09"/>
    <w:rsid w:val="00D12874"/>
    <w:rsid w:val="00D21E0C"/>
    <w:rsid w:val="00D81FC3"/>
    <w:rsid w:val="00DC4FAD"/>
    <w:rsid w:val="00DC5B21"/>
    <w:rsid w:val="00DD5A0E"/>
    <w:rsid w:val="00DF5587"/>
    <w:rsid w:val="00E06524"/>
    <w:rsid w:val="00E273A9"/>
    <w:rsid w:val="00E341BB"/>
    <w:rsid w:val="00E3435B"/>
    <w:rsid w:val="00E35BDE"/>
    <w:rsid w:val="00E61FA6"/>
    <w:rsid w:val="00E8232E"/>
    <w:rsid w:val="00E8693F"/>
    <w:rsid w:val="00E931B8"/>
    <w:rsid w:val="00EC07E9"/>
    <w:rsid w:val="00ED61C8"/>
    <w:rsid w:val="00EF2821"/>
    <w:rsid w:val="00F030C0"/>
    <w:rsid w:val="00F07DA9"/>
    <w:rsid w:val="00F26BAA"/>
    <w:rsid w:val="00F30AE4"/>
    <w:rsid w:val="00F66CDC"/>
    <w:rsid w:val="00F76881"/>
    <w:rsid w:val="00FB73D8"/>
    <w:rsid w:val="00FC741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 w:type="paragraph" w:styleId="Beschriftung">
    <w:name w:val="caption"/>
    <w:basedOn w:val="Standard"/>
    <w:next w:val="Standard"/>
    <w:uiPriority w:val="35"/>
    <w:unhideWhenUsed/>
    <w:qFormat/>
    <w:rsid w:val="00D01F09"/>
    <w:pPr>
      <w:spacing w:after="200" w:line="240" w:lineRule="auto"/>
    </w:pPr>
    <w:rPr>
      <w:b/>
      <w:bCs/>
      <w:color w:val="4F81BD" w:themeColor="accent1"/>
      <w:sz w:val="18"/>
      <w:szCs w:val="18"/>
    </w:rPr>
  </w:style>
  <w:style w:type="character" w:styleId="Kommentarzeichen">
    <w:name w:val="annotation reference"/>
    <w:basedOn w:val="Absatz-Standardschriftart"/>
    <w:uiPriority w:val="99"/>
    <w:semiHidden/>
    <w:unhideWhenUsed/>
    <w:rsid w:val="00BD7C79"/>
    <w:rPr>
      <w:sz w:val="16"/>
      <w:szCs w:val="16"/>
    </w:rPr>
  </w:style>
  <w:style w:type="paragraph" w:styleId="Kommentartext">
    <w:name w:val="annotation text"/>
    <w:basedOn w:val="Standard"/>
    <w:link w:val="KommentartextZchn"/>
    <w:uiPriority w:val="99"/>
    <w:semiHidden/>
    <w:unhideWhenUsed/>
    <w:rsid w:val="00BD7C7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D7C79"/>
    <w:rPr>
      <w:sz w:val="20"/>
      <w:szCs w:val="20"/>
    </w:rPr>
  </w:style>
  <w:style w:type="paragraph" w:styleId="Kommentarthema">
    <w:name w:val="annotation subject"/>
    <w:basedOn w:val="Kommentartext"/>
    <w:next w:val="Kommentartext"/>
    <w:link w:val="KommentarthemaZchn"/>
    <w:uiPriority w:val="99"/>
    <w:semiHidden/>
    <w:unhideWhenUsed/>
    <w:rsid w:val="00BD7C79"/>
    <w:rPr>
      <w:b/>
      <w:bCs/>
    </w:rPr>
  </w:style>
  <w:style w:type="character" w:customStyle="1" w:styleId="KommentarthemaZchn">
    <w:name w:val="Kommentarthema Zchn"/>
    <w:basedOn w:val="KommentartextZchn"/>
    <w:link w:val="Kommentarthema"/>
    <w:uiPriority w:val="99"/>
    <w:semiHidden/>
    <w:rsid w:val="00BD7C79"/>
    <w:rPr>
      <w:b/>
      <w:bCs/>
    </w:rPr>
  </w:style>
  <w:style w:type="paragraph" w:styleId="Dokumentstruktur">
    <w:name w:val="Document Map"/>
    <w:basedOn w:val="Standard"/>
    <w:link w:val="DokumentstrukturZchn"/>
    <w:uiPriority w:val="99"/>
    <w:semiHidden/>
    <w:unhideWhenUsed/>
    <w:rsid w:val="008006A0"/>
    <w:pPr>
      <w:spacing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006A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package" Target="embeddings/Microsoft_Visio-Zeichnung1.vsdx"/><Relationship Id="rId26" Type="http://schemas.openxmlformats.org/officeDocument/2006/relationships/package" Target="embeddings/Microsoft_Visio-Zeichnung2.vsdx"/><Relationship Id="rId3" Type="http://schemas.openxmlformats.org/officeDocument/2006/relationships/numbering" Target="numbering.xml"/><Relationship Id="rId21" Type="http://schemas.openxmlformats.org/officeDocument/2006/relationships/diagramQuickStyle" Target="diagrams/quickStyl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9.w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diagramLayout" Target="diagrams/layout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5.png"/><Relationship Id="rId23" Type="http://schemas.microsoft.com/office/2007/relationships/diagramDrawing" Target="diagrams/drawing1.xm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diagramData" Target="diagrams/data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png"/><Relationship Id="rId22" Type="http://schemas.openxmlformats.org/officeDocument/2006/relationships/diagramColors" Target="diagrams/colors1.xml"/><Relationship Id="rId27" Type="http://schemas.openxmlformats.org/officeDocument/2006/relationships/image" Target="media/image10.jpeg"/><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6F39B91-0375-4263-9736-D5675907E1C3}"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de-DE"/>
        </a:p>
      </dgm:t>
    </dgm:pt>
    <dgm:pt modelId="{2DA997E5-5FD9-4723-96FC-93D6EF9F2368}">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Model</a:t>
          </a:r>
          <a:endParaRPr lang="de-DE" dirty="0"/>
        </a:p>
      </dgm:t>
    </dgm:pt>
    <dgm:pt modelId="{5E980A3E-4291-4079-B67A-C536C0116C6A}" type="parTrans" cxnId="{5CFED7E4-61FD-4859-9322-7ED9EAC8A70F}">
      <dgm:prSet/>
      <dgm:spPr/>
      <dgm:t>
        <a:bodyPr/>
        <a:lstStyle/>
        <a:p>
          <a:endParaRPr lang="de-DE"/>
        </a:p>
      </dgm:t>
    </dgm:pt>
    <dgm:pt modelId="{91265A37-99C5-4CF2-B02D-770B822A3366}" type="sibTrans" cxnId="{5CFED7E4-61FD-4859-9322-7ED9EAC8A70F}">
      <dgm:prSet/>
      <dgm:spPr/>
      <dgm:t>
        <a:bodyPr/>
        <a:lstStyle/>
        <a:p>
          <a:endParaRPr lang="de-DE"/>
        </a:p>
      </dgm:t>
    </dgm:pt>
    <dgm:pt modelId="{81308CE4-FD20-4940-BE25-3D93DFCAC444}">
      <dgm:prSet phldrT="[Tex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PHP</a:t>
          </a:r>
          <a:endParaRPr lang="de-DE" sz="2400" dirty="0"/>
        </a:p>
      </dgm:t>
    </dgm:pt>
    <dgm:pt modelId="{89AD1C38-B30D-430B-83BB-C54FA1E31225}" type="parTrans" cxnId="{2C90A5E2-6978-464F-9175-19F32C45E743}">
      <dgm:prSet/>
      <dgm:spPr/>
      <dgm:t>
        <a:bodyPr/>
        <a:lstStyle/>
        <a:p>
          <a:endParaRPr lang="de-DE"/>
        </a:p>
      </dgm:t>
    </dgm:pt>
    <dgm:pt modelId="{EE135B47-EF90-45E4-8775-D5B089410A40}" type="sibTrans" cxnId="{2C90A5E2-6978-464F-9175-19F32C45E743}">
      <dgm:prSet/>
      <dgm:spPr/>
      <dgm:t>
        <a:bodyPr/>
        <a:lstStyle/>
        <a:p>
          <a:endParaRPr lang="de-DE"/>
        </a:p>
      </dgm:t>
    </dgm:pt>
    <dgm:pt modelId="{8F916143-D422-4CCD-B315-13D84B986230}">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View</a:t>
          </a:r>
          <a:endParaRPr lang="de-DE" dirty="0"/>
        </a:p>
      </dgm:t>
    </dgm:pt>
    <dgm:pt modelId="{92EB4564-D595-41E1-BCDF-3654155CFB6D}" type="parTrans" cxnId="{FADDD7D7-517E-4CF2-B74D-78D3FC7ABC22}">
      <dgm:prSet/>
      <dgm:spPr/>
      <dgm:t>
        <a:bodyPr/>
        <a:lstStyle/>
        <a:p>
          <a:endParaRPr lang="de-DE"/>
        </a:p>
      </dgm:t>
    </dgm:pt>
    <dgm:pt modelId="{FA8416BE-9D40-4853-8357-27A307A5A45D}" type="sibTrans" cxnId="{FADDD7D7-517E-4CF2-B74D-78D3FC7ABC22}">
      <dgm:prSet/>
      <dgm:spPr/>
      <dgm:t>
        <a:bodyPr/>
        <a:lstStyle/>
        <a:p>
          <a:endParaRPr lang="de-DE"/>
        </a:p>
      </dgm:t>
    </dgm:pt>
    <dgm:pt modelId="{8E3E008C-A80E-4CC5-8F6C-77AFAF33752C}">
      <dgm:prSet phldrT="[Tex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HTML</a:t>
          </a:r>
          <a:endParaRPr lang="de-DE" sz="2400" dirty="0"/>
        </a:p>
      </dgm:t>
    </dgm:pt>
    <dgm:pt modelId="{DAD39BED-BCB7-46ED-91EA-7C328815CD92}" type="parTrans" cxnId="{C5EBE883-39D4-44B4-B8C4-685D32EFF86E}">
      <dgm:prSet/>
      <dgm:spPr/>
      <dgm:t>
        <a:bodyPr/>
        <a:lstStyle/>
        <a:p>
          <a:endParaRPr lang="de-DE"/>
        </a:p>
      </dgm:t>
    </dgm:pt>
    <dgm:pt modelId="{ADD34679-9522-42BB-BD92-33991016E127}" type="sibTrans" cxnId="{C5EBE883-39D4-44B4-B8C4-685D32EFF86E}">
      <dgm:prSet/>
      <dgm:spPr/>
      <dgm:t>
        <a:bodyPr/>
        <a:lstStyle/>
        <a:p>
          <a:endParaRPr lang="de-DE"/>
        </a:p>
      </dgm:t>
    </dgm:pt>
    <dgm:pt modelId="{75D687C1-B16C-4136-80E9-E835D5F49446}">
      <dgm:prSet phldrT="[Tex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CSS</a:t>
          </a:r>
          <a:endParaRPr lang="de-DE" sz="2400" dirty="0"/>
        </a:p>
      </dgm:t>
    </dgm:pt>
    <dgm:pt modelId="{E7CA3125-1FBC-4482-B6D1-83950DE323A5}" type="parTrans" cxnId="{E3E96557-54EF-4105-B1CD-FCB124333CCD}">
      <dgm:prSet/>
      <dgm:spPr/>
      <dgm:t>
        <a:bodyPr/>
        <a:lstStyle/>
        <a:p>
          <a:endParaRPr lang="de-DE"/>
        </a:p>
      </dgm:t>
    </dgm:pt>
    <dgm:pt modelId="{5CB72EA5-E137-45D6-BB9C-0BFF9A40FB5B}" type="sibTrans" cxnId="{E3E96557-54EF-4105-B1CD-FCB124333CCD}">
      <dgm:prSet/>
      <dgm:spPr/>
      <dgm:t>
        <a:bodyPr/>
        <a:lstStyle/>
        <a:p>
          <a:endParaRPr lang="de-DE"/>
        </a:p>
      </dgm:t>
    </dgm:pt>
    <dgm:pt modelId="{1991DEA8-765F-4E5C-B6F4-C11C073832E0}">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Controller</a:t>
          </a:r>
          <a:endParaRPr lang="de-DE" dirty="0"/>
        </a:p>
      </dgm:t>
    </dgm:pt>
    <dgm:pt modelId="{791A4F2D-21A4-4362-936C-D340478D7ACF}" type="parTrans" cxnId="{6AFD470D-D00A-449B-9C94-019764849610}">
      <dgm:prSet/>
      <dgm:spPr/>
      <dgm:t>
        <a:bodyPr/>
        <a:lstStyle/>
        <a:p>
          <a:endParaRPr lang="de-DE"/>
        </a:p>
      </dgm:t>
    </dgm:pt>
    <dgm:pt modelId="{B4537DF8-3B88-43E7-9680-7E6C0D85868A}" type="sibTrans" cxnId="{6AFD470D-D00A-449B-9C94-019764849610}">
      <dgm:prSet/>
      <dgm:spPr/>
      <dgm:t>
        <a:bodyPr/>
        <a:lstStyle/>
        <a:p>
          <a:endParaRPr lang="de-DE"/>
        </a:p>
      </dgm:t>
    </dgm:pt>
    <dgm:pt modelId="{81A66FD9-E762-4C10-9B13-D18F5FDE74A8}">
      <dgm:prSe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Java-Script</a:t>
          </a:r>
          <a:endParaRPr lang="de-DE" sz="2400" dirty="0"/>
        </a:p>
      </dgm:t>
    </dgm:pt>
    <dgm:pt modelId="{AF5FBA37-6BC9-4B2C-9908-973F987B49DE}" type="parTrans" cxnId="{816C3DA8-C1B3-45AF-B8C4-B35F39F422F4}">
      <dgm:prSet/>
      <dgm:spPr/>
      <dgm:t>
        <a:bodyPr/>
        <a:lstStyle/>
        <a:p>
          <a:endParaRPr lang="de-DE"/>
        </a:p>
      </dgm:t>
    </dgm:pt>
    <dgm:pt modelId="{8A9E4260-C523-4011-A8DE-6A2DFBF93D54}" type="sibTrans" cxnId="{816C3DA8-C1B3-45AF-B8C4-B35F39F422F4}">
      <dgm:prSet/>
      <dgm:spPr/>
      <dgm:t>
        <a:bodyPr/>
        <a:lstStyle/>
        <a:p>
          <a:endParaRPr lang="de-DE"/>
        </a:p>
      </dgm:t>
    </dgm:pt>
    <dgm:pt modelId="{E669A07D-45EF-46EF-B775-44ABFFEF5554}">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de-DE" dirty="0" smtClean="0"/>
            <a:t>Datenbank</a:t>
          </a:r>
          <a:endParaRPr lang="de-DE" dirty="0"/>
        </a:p>
      </dgm:t>
    </dgm:pt>
    <dgm:pt modelId="{2697547A-349E-4121-88FB-C89E45592F3F}" type="parTrans" cxnId="{B9FA72C5-BD36-4A1C-AF9F-3949078536B8}">
      <dgm:prSet/>
      <dgm:spPr/>
      <dgm:t>
        <a:bodyPr/>
        <a:lstStyle/>
        <a:p>
          <a:endParaRPr lang="de-DE"/>
        </a:p>
      </dgm:t>
    </dgm:pt>
    <dgm:pt modelId="{99E3C299-7885-4113-84A1-94A8B00669EC}" type="sibTrans" cxnId="{B9FA72C5-BD36-4A1C-AF9F-3949078536B8}">
      <dgm:prSet/>
      <dgm:spPr/>
      <dgm:t>
        <a:bodyPr/>
        <a:lstStyle/>
        <a:p>
          <a:endParaRPr lang="de-DE"/>
        </a:p>
      </dgm:t>
    </dgm:pt>
    <dgm:pt modelId="{05A821F2-44C9-476B-89EF-6709ADEC6CB8}">
      <dgm:prSet custT="1">
        <dgm:style>
          <a:lnRef idx="2">
            <a:schemeClr val="dk1"/>
          </a:lnRef>
          <a:fillRef idx="1">
            <a:schemeClr val="lt1"/>
          </a:fillRef>
          <a:effectRef idx="0">
            <a:schemeClr val="dk1"/>
          </a:effectRef>
          <a:fontRef idx="minor">
            <a:schemeClr val="dk1"/>
          </a:fontRef>
        </dgm:style>
      </dgm:prSet>
      <dgm:spPr/>
      <dgm:t>
        <a:bodyPr/>
        <a:lstStyle/>
        <a:p>
          <a:r>
            <a:rPr lang="de-DE" sz="2400" dirty="0" smtClean="0"/>
            <a:t>SQL</a:t>
          </a:r>
          <a:endParaRPr lang="de-DE" sz="4400" dirty="0"/>
        </a:p>
      </dgm:t>
    </dgm:pt>
    <dgm:pt modelId="{A086A92C-320D-4A5E-BF67-D6A9DBA53AB6}" type="parTrans" cxnId="{437BC7D5-C84C-4670-87AF-DC326BD409B5}">
      <dgm:prSet/>
      <dgm:spPr/>
      <dgm:t>
        <a:bodyPr/>
        <a:lstStyle/>
        <a:p>
          <a:endParaRPr lang="de-DE"/>
        </a:p>
      </dgm:t>
    </dgm:pt>
    <dgm:pt modelId="{7756CCBC-458E-49B4-AD38-7BDD2C81EE82}" type="sibTrans" cxnId="{437BC7D5-C84C-4670-87AF-DC326BD409B5}">
      <dgm:prSet/>
      <dgm:spPr/>
      <dgm:t>
        <a:bodyPr/>
        <a:lstStyle/>
        <a:p>
          <a:endParaRPr lang="de-DE"/>
        </a:p>
      </dgm:t>
    </dgm:pt>
    <dgm:pt modelId="{7194A920-7CCB-4721-B5AB-52F45BC3E071}" type="pres">
      <dgm:prSet presAssocID="{66F39B91-0375-4263-9736-D5675907E1C3}" presName="diagram" presStyleCnt="0">
        <dgm:presLayoutVars>
          <dgm:chPref val="1"/>
          <dgm:dir/>
          <dgm:animOne val="branch"/>
          <dgm:animLvl val="lvl"/>
          <dgm:resizeHandles/>
        </dgm:presLayoutVars>
      </dgm:prSet>
      <dgm:spPr/>
      <dgm:t>
        <a:bodyPr/>
        <a:lstStyle/>
        <a:p>
          <a:endParaRPr lang="de-DE"/>
        </a:p>
      </dgm:t>
    </dgm:pt>
    <dgm:pt modelId="{6742D487-7CC8-46B3-BDE3-3952C5254332}" type="pres">
      <dgm:prSet presAssocID="{E669A07D-45EF-46EF-B775-44ABFFEF5554}" presName="root" presStyleCnt="0"/>
      <dgm:spPr/>
    </dgm:pt>
    <dgm:pt modelId="{E3BD3975-FC27-4220-AE8E-6FEDC86BE116}" type="pres">
      <dgm:prSet presAssocID="{E669A07D-45EF-46EF-B775-44ABFFEF5554}" presName="rootComposite" presStyleCnt="0"/>
      <dgm:spPr/>
    </dgm:pt>
    <dgm:pt modelId="{80D7C275-D607-4F53-80E0-AB24615BE0F3}" type="pres">
      <dgm:prSet presAssocID="{E669A07D-45EF-46EF-B775-44ABFFEF5554}" presName="rootText" presStyleLbl="node1" presStyleIdx="0" presStyleCnt="4"/>
      <dgm:spPr/>
      <dgm:t>
        <a:bodyPr/>
        <a:lstStyle/>
        <a:p>
          <a:endParaRPr lang="de-DE"/>
        </a:p>
      </dgm:t>
    </dgm:pt>
    <dgm:pt modelId="{9BD08266-7373-4E67-B71F-26AA6A2A81F5}" type="pres">
      <dgm:prSet presAssocID="{E669A07D-45EF-46EF-B775-44ABFFEF5554}" presName="rootConnector" presStyleLbl="node1" presStyleIdx="0" presStyleCnt="4"/>
      <dgm:spPr/>
      <dgm:t>
        <a:bodyPr/>
        <a:lstStyle/>
        <a:p>
          <a:endParaRPr lang="de-DE"/>
        </a:p>
      </dgm:t>
    </dgm:pt>
    <dgm:pt modelId="{DD976824-8B28-4FF0-9CFF-F11BF8265872}" type="pres">
      <dgm:prSet presAssocID="{E669A07D-45EF-46EF-B775-44ABFFEF5554}" presName="childShape" presStyleCnt="0"/>
      <dgm:spPr/>
    </dgm:pt>
    <dgm:pt modelId="{B6F0D8C0-DC4D-4EB1-B914-B7F556408F78}" type="pres">
      <dgm:prSet presAssocID="{A086A92C-320D-4A5E-BF67-D6A9DBA53AB6}" presName="Name13" presStyleLbl="parChTrans1D2" presStyleIdx="0" presStyleCnt="5"/>
      <dgm:spPr/>
      <dgm:t>
        <a:bodyPr/>
        <a:lstStyle/>
        <a:p>
          <a:endParaRPr lang="de-DE"/>
        </a:p>
      </dgm:t>
    </dgm:pt>
    <dgm:pt modelId="{F0B99935-F681-4649-B8D1-C1264588BBF3}" type="pres">
      <dgm:prSet presAssocID="{05A821F2-44C9-476B-89EF-6709ADEC6CB8}" presName="childText" presStyleLbl="bgAcc1" presStyleIdx="0" presStyleCnt="5">
        <dgm:presLayoutVars>
          <dgm:bulletEnabled val="1"/>
        </dgm:presLayoutVars>
      </dgm:prSet>
      <dgm:spPr/>
      <dgm:t>
        <a:bodyPr/>
        <a:lstStyle/>
        <a:p>
          <a:endParaRPr lang="de-DE"/>
        </a:p>
      </dgm:t>
    </dgm:pt>
    <dgm:pt modelId="{92A546B9-642F-4792-9049-E10538E98B3A}" type="pres">
      <dgm:prSet presAssocID="{2DA997E5-5FD9-4723-96FC-93D6EF9F2368}" presName="root" presStyleCnt="0"/>
      <dgm:spPr/>
    </dgm:pt>
    <dgm:pt modelId="{72504798-8BC3-427A-B3E8-C5D1EAB79E6F}" type="pres">
      <dgm:prSet presAssocID="{2DA997E5-5FD9-4723-96FC-93D6EF9F2368}" presName="rootComposite" presStyleCnt="0"/>
      <dgm:spPr/>
    </dgm:pt>
    <dgm:pt modelId="{897E3AE4-F672-497A-8783-7AFFEE5FB3D8}" type="pres">
      <dgm:prSet presAssocID="{2DA997E5-5FD9-4723-96FC-93D6EF9F2368}" presName="rootText" presStyleLbl="node1" presStyleIdx="1" presStyleCnt="4"/>
      <dgm:spPr/>
      <dgm:t>
        <a:bodyPr/>
        <a:lstStyle/>
        <a:p>
          <a:endParaRPr lang="de-DE"/>
        </a:p>
      </dgm:t>
    </dgm:pt>
    <dgm:pt modelId="{EDD67FB5-572A-443D-9397-CC8E56E71CA5}" type="pres">
      <dgm:prSet presAssocID="{2DA997E5-5FD9-4723-96FC-93D6EF9F2368}" presName="rootConnector" presStyleLbl="node1" presStyleIdx="1" presStyleCnt="4"/>
      <dgm:spPr/>
      <dgm:t>
        <a:bodyPr/>
        <a:lstStyle/>
        <a:p>
          <a:endParaRPr lang="de-DE"/>
        </a:p>
      </dgm:t>
    </dgm:pt>
    <dgm:pt modelId="{33491FD5-0FD2-4A1A-9150-A6AE5426BF2D}" type="pres">
      <dgm:prSet presAssocID="{2DA997E5-5FD9-4723-96FC-93D6EF9F2368}" presName="childShape" presStyleCnt="0"/>
      <dgm:spPr/>
    </dgm:pt>
    <dgm:pt modelId="{8925BD2E-A550-460A-9780-B33F3122F223}" type="pres">
      <dgm:prSet presAssocID="{89AD1C38-B30D-430B-83BB-C54FA1E31225}" presName="Name13" presStyleLbl="parChTrans1D2" presStyleIdx="1" presStyleCnt="5"/>
      <dgm:spPr/>
      <dgm:t>
        <a:bodyPr/>
        <a:lstStyle/>
        <a:p>
          <a:endParaRPr lang="de-DE"/>
        </a:p>
      </dgm:t>
    </dgm:pt>
    <dgm:pt modelId="{7B3DFAC4-279D-4725-A6B8-6B5E9E31A431}" type="pres">
      <dgm:prSet presAssocID="{81308CE4-FD20-4940-BE25-3D93DFCAC444}" presName="childText" presStyleLbl="bgAcc1" presStyleIdx="1" presStyleCnt="5">
        <dgm:presLayoutVars>
          <dgm:bulletEnabled val="1"/>
        </dgm:presLayoutVars>
      </dgm:prSet>
      <dgm:spPr/>
      <dgm:t>
        <a:bodyPr/>
        <a:lstStyle/>
        <a:p>
          <a:endParaRPr lang="de-DE"/>
        </a:p>
      </dgm:t>
    </dgm:pt>
    <dgm:pt modelId="{1D4D0A84-ED4C-49D7-AEB0-3BE6660E1A11}" type="pres">
      <dgm:prSet presAssocID="{8F916143-D422-4CCD-B315-13D84B986230}" presName="root" presStyleCnt="0"/>
      <dgm:spPr/>
    </dgm:pt>
    <dgm:pt modelId="{58B49424-3315-45BA-931A-860D662CA634}" type="pres">
      <dgm:prSet presAssocID="{8F916143-D422-4CCD-B315-13D84B986230}" presName="rootComposite" presStyleCnt="0"/>
      <dgm:spPr/>
    </dgm:pt>
    <dgm:pt modelId="{5628E052-4DD1-4FA1-90D7-D028FAC726DD}" type="pres">
      <dgm:prSet presAssocID="{8F916143-D422-4CCD-B315-13D84B986230}" presName="rootText" presStyleLbl="node1" presStyleIdx="2" presStyleCnt="4"/>
      <dgm:spPr/>
      <dgm:t>
        <a:bodyPr/>
        <a:lstStyle/>
        <a:p>
          <a:endParaRPr lang="de-DE"/>
        </a:p>
      </dgm:t>
    </dgm:pt>
    <dgm:pt modelId="{43D60E11-C7DA-468A-AC30-1CAFA9FBB824}" type="pres">
      <dgm:prSet presAssocID="{8F916143-D422-4CCD-B315-13D84B986230}" presName="rootConnector" presStyleLbl="node1" presStyleIdx="2" presStyleCnt="4"/>
      <dgm:spPr/>
      <dgm:t>
        <a:bodyPr/>
        <a:lstStyle/>
        <a:p>
          <a:endParaRPr lang="de-DE"/>
        </a:p>
      </dgm:t>
    </dgm:pt>
    <dgm:pt modelId="{0D7D9C24-6AC9-4CE0-84C7-6DB11FAAE4AF}" type="pres">
      <dgm:prSet presAssocID="{8F916143-D422-4CCD-B315-13D84B986230}" presName="childShape" presStyleCnt="0"/>
      <dgm:spPr/>
    </dgm:pt>
    <dgm:pt modelId="{8B49B497-0173-4C9E-8C97-D069A8E60E8D}" type="pres">
      <dgm:prSet presAssocID="{DAD39BED-BCB7-46ED-91EA-7C328815CD92}" presName="Name13" presStyleLbl="parChTrans1D2" presStyleIdx="2" presStyleCnt="5"/>
      <dgm:spPr/>
      <dgm:t>
        <a:bodyPr/>
        <a:lstStyle/>
        <a:p>
          <a:endParaRPr lang="de-DE"/>
        </a:p>
      </dgm:t>
    </dgm:pt>
    <dgm:pt modelId="{F3C0A4AD-3B2E-41BD-8AA3-4DD2C547A525}" type="pres">
      <dgm:prSet presAssocID="{8E3E008C-A80E-4CC5-8F6C-77AFAF33752C}" presName="childText" presStyleLbl="bgAcc1" presStyleIdx="2" presStyleCnt="5">
        <dgm:presLayoutVars>
          <dgm:bulletEnabled val="1"/>
        </dgm:presLayoutVars>
      </dgm:prSet>
      <dgm:spPr/>
      <dgm:t>
        <a:bodyPr/>
        <a:lstStyle/>
        <a:p>
          <a:endParaRPr lang="de-DE"/>
        </a:p>
      </dgm:t>
    </dgm:pt>
    <dgm:pt modelId="{390EC43A-4E2E-41DB-A985-428B983597E7}" type="pres">
      <dgm:prSet presAssocID="{E7CA3125-1FBC-4482-B6D1-83950DE323A5}" presName="Name13" presStyleLbl="parChTrans1D2" presStyleIdx="3" presStyleCnt="5"/>
      <dgm:spPr/>
      <dgm:t>
        <a:bodyPr/>
        <a:lstStyle/>
        <a:p>
          <a:endParaRPr lang="de-DE"/>
        </a:p>
      </dgm:t>
    </dgm:pt>
    <dgm:pt modelId="{1F5F895E-0D66-4220-BB54-552E1D4FFAA1}" type="pres">
      <dgm:prSet presAssocID="{75D687C1-B16C-4136-80E9-E835D5F49446}" presName="childText" presStyleLbl="bgAcc1" presStyleIdx="3" presStyleCnt="5">
        <dgm:presLayoutVars>
          <dgm:bulletEnabled val="1"/>
        </dgm:presLayoutVars>
      </dgm:prSet>
      <dgm:spPr/>
      <dgm:t>
        <a:bodyPr/>
        <a:lstStyle/>
        <a:p>
          <a:endParaRPr lang="de-DE"/>
        </a:p>
      </dgm:t>
    </dgm:pt>
    <dgm:pt modelId="{93C59F80-1F20-4B06-ACEE-98013241D764}" type="pres">
      <dgm:prSet presAssocID="{1991DEA8-765F-4E5C-B6F4-C11C073832E0}" presName="root" presStyleCnt="0"/>
      <dgm:spPr/>
    </dgm:pt>
    <dgm:pt modelId="{C44D7C9C-DAEE-4DB5-8861-FC863FA6CC4A}" type="pres">
      <dgm:prSet presAssocID="{1991DEA8-765F-4E5C-B6F4-C11C073832E0}" presName="rootComposite" presStyleCnt="0"/>
      <dgm:spPr/>
    </dgm:pt>
    <dgm:pt modelId="{460528A9-D03E-4CD5-9ACA-FEEA0E15F009}" type="pres">
      <dgm:prSet presAssocID="{1991DEA8-765F-4E5C-B6F4-C11C073832E0}" presName="rootText" presStyleLbl="node1" presStyleIdx="3" presStyleCnt="4"/>
      <dgm:spPr/>
      <dgm:t>
        <a:bodyPr/>
        <a:lstStyle/>
        <a:p>
          <a:endParaRPr lang="de-DE"/>
        </a:p>
      </dgm:t>
    </dgm:pt>
    <dgm:pt modelId="{86293B51-649D-4C2D-89C7-0F1F364BA2F5}" type="pres">
      <dgm:prSet presAssocID="{1991DEA8-765F-4E5C-B6F4-C11C073832E0}" presName="rootConnector" presStyleLbl="node1" presStyleIdx="3" presStyleCnt="4"/>
      <dgm:spPr/>
      <dgm:t>
        <a:bodyPr/>
        <a:lstStyle/>
        <a:p>
          <a:endParaRPr lang="de-DE"/>
        </a:p>
      </dgm:t>
    </dgm:pt>
    <dgm:pt modelId="{6AA708A9-0F45-48BC-9EAB-174F5F0BA839}" type="pres">
      <dgm:prSet presAssocID="{1991DEA8-765F-4E5C-B6F4-C11C073832E0}" presName="childShape" presStyleCnt="0"/>
      <dgm:spPr/>
    </dgm:pt>
    <dgm:pt modelId="{617AA52A-681D-4195-83B1-94F5155A19F5}" type="pres">
      <dgm:prSet presAssocID="{AF5FBA37-6BC9-4B2C-9908-973F987B49DE}" presName="Name13" presStyleLbl="parChTrans1D2" presStyleIdx="4" presStyleCnt="5"/>
      <dgm:spPr/>
      <dgm:t>
        <a:bodyPr/>
        <a:lstStyle/>
        <a:p>
          <a:endParaRPr lang="de-DE"/>
        </a:p>
      </dgm:t>
    </dgm:pt>
    <dgm:pt modelId="{A1EB5BAB-0065-4586-9714-3D7227B7ED82}" type="pres">
      <dgm:prSet presAssocID="{81A66FD9-E762-4C10-9B13-D18F5FDE74A8}" presName="childText" presStyleLbl="bgAcc1" presStyleIdx="4" presStyleCnt="5">
        <dgm:presLayoutVars>
          <dgm:bulletEnabled val="1"/>
        </dgm:presLayoutVars>
      </dgm:prSet>
      <dgm:spPr/>
      <dgm:t>
        <a:bodyPr/>
        <a:lstStyle/>
        <a:p>
          <a:endParaRPr lang="de-DE"/>
        </a:p>
      </dgm:t>
    </dgm:pt>
  </dgm:ptLst>
  <dgm:cxnLst>
    <dgm:cxn modelId="{160FD119-0EF6-4EFE-AD44-027E8248B1A5}" type="presOf" srcId="{AF5FBA37-6BC9-4B2C-9908-973F987B49DE}" destId="{617AA52A-681D-4195-83B1-94F5155A19F5}" srcOrd="0" destOrd="0" presId="urn:microsoft.com/office/officeart/2005/8/layout/hierarchy3"/>
    <dgm:cxn modelId="{E3E96557-54EF-4105-B1CD-FCB124333CCD}" srcId="{8F916143-D422-4CCD-B315-13D84B986230}" destId="{75D687C1-B16C-4136-80E9-E835D5F49446}" srcOrd="1" destOrd="0" parTransId="{E7CA3125-1FBC-4482-B6D1-83950DE323A5}" sibTransId="{5CB72EA5-E137-45D6-BB9C-0BFF9A40FB5B}"/>
    <dgm:cxn modelId="{50B2B12F-4E1B-436D-A5EB-E4DE354C0531}" type="presOf" srcId="{81308CE4-FD20-4940-BE25-3D93DFCAC444}" destId="{7B3DFAC4-279D-4725-A6B8-6B5E9E31A431}" srcOrd="0" destOrd="0" presId="urn:microsoft.com/office/officeart/2005/8/layout/hierarchy3"/>
    <dgm:cxn modelId="{10742899-7424-481F-AD38-101269EA0BED}" type="presOf" srcId="{81A66FD9-E762-4C10-9B13-D18F5FDE74A8}" destId="{A1EB5BAB-0065-4586-9714-3D7227B7ED82}" srcOrd="0" destOrd="0" presId="urn:microsoft.com/office/officeart/2005/8/layout/hierarchy3"/>
    <dgm:cxn modelId="{2C90A5E2-6978-464F-9175-19F32C45E743}" srcId="{2DA997E5-5FD9-4723-96FC-93D6EF9F2368}" destId="{81308CE4-FD20-4940-BE25-3D93DFCAC444}" srcOrd="0" destOrd="0" parTransId="{89AD1C38-B30D-430B-83BB-C54FA1E31225}" sibTransId="{EE135B47-EF90-45E4-8775-D5B089410A40}"/>
    <dgm:cxn modelId="{FADDD7D7-517E-4CF2-B74D-78D3FC7ABC22}" srcId="{66F39B91-0375-4263-9736-D5675907E1C3}" destId="{8F916143-D422-4CCD-B315-13D84B986230}" srcOrd="2" destOrd="0" parTransId="{92EB4564-D595-41E1-BCDF-3654155CFB6D}" sibTransId="{FA8416BE-9D40-4853-8357-27A307A5A45D}"/>
    <dgm:cxn modelId="{6F34AB31-1A24-4C4B-9796-3F29001CDD31}" type="presOf" srcId="{2DA997E5-5FD9-4723-96FC-93D6EF9F2368}" destId="{897E3AE4-F672-497A-8783-7AFFEE5FB3D8}" srcOrd="0" destOrd="0" presId="urn:microsoft.com/office/officeart/2005/8/layout/hierarchy3"/>
    <dgm:cxn modelId="{816C3DA8-C1B3-45AF-B8C4-B35F39F422F4}" srcId="{1991DEA8-765F-4E5C-B6F4-C11C073832E0}" destId="{81A66FD9-E762-4C10-9B13-D18F5FDE74A8}" srcOrd="0" destOrd="0" parTransId="{AF5FBA37-6BC9-4B2C-9908-973F987B49DE}" sibTransId="{8A9E4260-C523-4011-A8DE-6A2DFBF93D54}"/>
    <dgm:cxn modelId="{B90D9234-BAE8-447E-8E87-99063AB07A3B}" type="presOf" srcId="{89AD1C38-B30D-430B-83BB-C54FA1E31225}" destId="{8925BD2E-A550-460A-9780-B33F3122F223}" srcOrd="0" destOrd="0" presId="urn:microsoft.com/office/officeart/2005/8/layout/hierarchy3"/>
    <dgm:cxn modelId="{577006FD-C1AC-4905-89F5-143F1192240F}" type="presOf" srcId="{1991DEA8-765F-4E5C-B6F4-C11C073832E0}" destId="{460528A9-D03E-4CD5-9ACA-FEEA0E15F009}" srcOrd="0" destOrd="0" presId="urn:microsoft.com/office/officeart/2005/8/layout/hierarchy3"/>
    <dgm:cxn modelId="{D438365F-8F7E-4A6A-9BED-93BF2B9F3563}" type="presOf" srcId="{A086A92C-320D-4A5E-BF67-D6A9DBA53AB6}" destId="{B6F0D8C0-DC4D-4EB1-B914-B7F556408F78}" srcOrd="0" destOrd="0" presId="urn:microsoft.com/office/officeart/2005/8/layout/hierarchy3"/>
    <dgm:cxn modelId="{5CFED7E4-61FD-4859-9322-7ED9EAC8A70F}" srcId="{66F39B91-0375-4263-9736-D5675907E1C3}" destId="{2DA997E5-5FD9-4723-96FC-93D6EF9F2368}" srcOrd="1" destOrd="0" parTransId="{5E980A3E-4291-4079-B67A-C536C0116C6A}" sibTransId="{91265A37-99C5-4CF2-B02D-770B822A3366}"/>
    <dgm:cxn modelId="{AB0ED3D0-ECEB-4763-B234-226390775B40}" type="presOf" srcId="{75D687C1-B16C-4136-80E9-E835D5F49446}" destId="{1F5F895E-0D66-4220-BB54-552E1D4FFAA1}" srcOrd="0" destOrd="0" presId="urn:microsoft.com/office/officeart/2005/8/layout/hierarchy3"/>
    <dgm:cxn modelId="{6AFD470D-D00A-449B-9C94-019764849610}" srcId="{66F39B91-0375-4263-9736-D5675907E1C3}" destId="{1991DEA8-765F-4E5C-B6F4-C11C073832E0}" srcOrd="3" destOrd="0" parTransId="{791A4F2D-21A4-4362-936C-D340478D7ACF}" sibTransId="{B4537DF8-3B88-43E7-9680-7E6C0D85868A}"/>
    <dgm:cxn modelId="{82BB7A80-8FBB-40AB-878F-3CE56C840ED1}" type="presOf" srcId="{8F916143-D422-4CCD-B315-13D84B986230}" destId="{43D60E11-C7DA-468A-AC30-1CAFA9FBB824}" srcOrd="1" destOrd="0" presId="urn:microsoft.com/office/officeart/2005/8/layout/hierarchy3"/>
    <dgm:cxn modelId="{01B5FDEC-3A2F-440F-ABEB-9834A4B38099}" type="presOf" srcId="{1991DEA8-765F-4E5C-B6F4-C11C073832E0}" destId="{86293B51-649D-4C2D-89C7-0F1F364BA2F5}" srcOrd="1" destOrd="0" presId="urn:microsoft.com/office/officeart/2005/8/layout/hierarchy3"/>
    <dgm:cxn modelId="{FC3637FF-EF61-4082-8888-C8E79C1E4356}" type="presOf" srcId="{E669A07D-45EF-46EF-B775-44ABFFEF5554}" destId="{80D7C275-D607-4F53-80E0-AB24615BE0F3}" srcOrd="0" destOrd="0" presId="urn:microsoft.com/office/officeart/2005/8/layout/hierarchy3"/>
    <dgm:cxn modelId="{8D096B25-6625-4560-91F8-2FE919AAF2A7}" type="presOf" srcId="{8E3E008C-A80E-4CC5-8F6C-77AFAF33752C}" destId="{F3C0A4AD-3B2E-41BD-8AA3-4DD2C547A525}" srcOrd="0" destOrd="0" presId="urn:microsoft.com/office/officeart/2005/8/layout/hierarchy3"/>
    <dgm:cxn modelId="{64CAB5CC-DBC2-4D75-9C1E-F87B32BAF46A}" type="presOf" srcId="{05A821F2-44C9-476B-89EF-6709ADEC6CB8}" destId="{F0B99935-F681-4649-B8D1-C1264588BBF3}" srcOrd="0" destOrd="0" presId="urn:microsoft.com/office/officeart/2005/8/layout/hierarchy3"/>
    <dgm:cxn modelId="{5916D3BB-A70C-4002-9926-0C940E4BB41E}" type="presOf" srcId="{DAD39BED-BCB7-46ED-91EA-7C328815CD92}" destId="{8B49B497-0173-4C9E-8C97-D069A8E60E8D}" srcOrd="0" destOrd="0" presId="urn:microsoft.com/office/officeart/2005/8/layout/hierarchy3"/>
    <dgm:cxn modelId="{8E975AF6-18FE-4297-B376-A879A6FE9782}" type="presOf" srcId="{2DA997E5-5FD9-4723-96FC-93D6EF9F2368}" destId="{EDD67FB5-572A-443D-9397-CC8E56E71CA5}" srcOrd="1" destOrd="0" presId="urn:microsoft.com/office/officeart/2005/8/layout/hierarchy3"/>
    <dgm:cxn modelId="{B9FA72C5-BD36-4A1C-AF9F-3949078536B8}" srcId="{66F39B91-0375-4263-9736-D5675907E1C3}" destId="{E669A07D-45EF-46EF-B775-44ABFFEF5554}" srcOrd="0" destOrd="0" parTransId="{2697547A-349E-4121-88FB-C89E45592F3F}" sibTransId="{99E3C299-7885-4113-84A1-94A8B00669EC}"/>
    <dgm:cxn modelId="{437BC7D5-C84C-4670-87AF-DC326BD409B5}" srcId="{E669A07D-45EF-46EF-B775-44ABFFEF5554}" destId="{05A821F2-44C9-476B-89EF-6709ADEC6CB8}" srcOrd="0" destOrd="0" parTransId="{A086A92C-320D-4A5E-BF67-D6A9DBA53AB6}" sibTransId="{7756CCBC-458E-49B4-AD38-7BDD2C81EE82}"/>
    <dgm:cxn modelId="{CBF17569-CC5B-4F44-8000-4B9709D1EBF5}" type="presOf" srcId="{E669A07D-45EF-46EF-B775-44ABFFEF5554}" destId="{9BD08266-7373-4E67-B71F-26AA6A2A81F5}" srcOrd="1" destOrd="0" presId="urn:microsoft.com/office/officeart/2005/8/layout/hierarchy3"/>
    <dgm:cxn modelId="{01D875BC-C5FF-42CE-8534-419226AF679A}" type="presOf" srcId="{E7CA3125-1FBC-4482-B6D1-83950DE323A5}" destId="{390EC43A-4E2E-41DB-A985-428B983597E7}" srcOrd="0" destOrd="0" presId="urn:microsoft.com/office/officeart/2005/8/layout/hierarchy3"/>
    <dgm:cxn modelId="{02901B10-C3FC-4E32-ADE8-335CCCB71F96}" type="presOf" srcId="{8F916143-D422-4CCD-B315-13D84B986230}" destId="{5628E052-4DD1-4FA1-90D7-D028FAC726DD}" srcOrd="0" destOrd="0" presId="urn:microsoft.com/office/officeart/2005/8/layout/hierarchy3"/>
    <dgm:cxn modelId="{C5EBE883-39D4-44B4-B8C4-685D32EFF86E}" srcId="{8F916143-D422-4CCD-B315-13D84B986230}" destId="{8E3E008C-A80E-4CC5-8F6C-77AFAF33752C}" srcOrd="0" destOrd="0" parTransId="{DAD39BED-BCB7-46ED-91EA-7C328815CD92}" sibTransId="{ADD34679-9522-42BB-BD92-33991016E127}"/>
    <dgm:cxn modelId="{949C49E0-DF5E-4C9A-B22B-67B4CE28E6CD}" type="presOf" srcId="{66F39B91-0375-4263-9736-D5675907E1C3}" destId="{7194A920-7CCB-4721-B5AB-52F45BC3E071}" srcOrd="0" destOrd="0" presId="urn:microsoft.com/office/officeart/2005/8/layout/hierarchy3"/>
    <dgm:cxn modelId="{B23817F1-E6C7-478A-A154-D513FC9C76AD}" type="presParOf" srcId="{7194A920-7CCB-4721-B5AB-52F45BC3E071}" destId="{6742D487-7CC8-46B3-BDE3-3952C5254332}" srcOrd="0" destOrd="0" presId="urn:microsoft.com/office/officeart/2005/8/layout/hierarchy3"/>
    <dgm:cxn modelId="{03CCB73E-7580-4DAD-9B33-0C99762F47D6}" type="presParOf" srcId="{6742D487-7CC8-46B3-BDE3-3952C5254332}" destId="{E3BD3975-FC27-4220-AE8E-6FEDC86BE116}" srcOrd="0" destOrd="0" presId="urn:microsoft.com/office/officeart/2005/8/layout/hierarchy3"/>
    <dgm:cxn modelId="{CEE64A96-F083-47FF-AC26-0B66317B0BAF}" type="presParOf" srcId="{E3BD3975-FC27-4220-AE8E-6FEDC86BE116}" destId="{80D7C275-D607-4F53-80E0-AB24615BE0F3}" srcOrd="0" destOrd="0" presId="urn:microsoft.com/office/officeart/2005/8/layout/hierarchy3"/>
    <dgm:cxn modelId="{A9592078-DEBA-40E6-B5E8-9ED88AEBB738}" type="presParOf" srcId="{E3BD3975-FC27-4220-AE8E-6FEDC86BE116}" destId="{9BD08266-7373-4E67-B71F-26AA6A2A81F5}" srcOrd="1" destOrd="0" presId="urn:microsoft.com/office/officeart/2005/8/layout/hierarchy3"/>
    <dgm:cxn modelId="{BF8EFA66-460D-49B5-A93F-8CE8F6F6C004}" type="presParOf" srcId="{6742D487-7CC8-46B3-BDE3-3952C5254332}" destId="{DD976824-8B28-4FF0-9CFF-F11BF8265872}" srcOrd="1" destOrd="0" presId="urn:microsoft.com/office/officeart/2005/8/layout/hierarchy3"/>
    <dgm:cxn modelId="{08D0A1EF-D9D5-4DB0-ABEE-F190F509C7CD}" type="presParOf" srcId="{DD976824-8B28-4FF0-9CFF-F11BF8265872}" destId="{B6F0D8C0-DC4D-4EB1-B914-B7F556408F78}" srcOrd="0" destOrd="0" presId="urn:microsoft.com/office/officeart/2005/8/layout/hierarchy3"/>
    <dgm:cxn modelId="{50A8439D-2A86-42AA-91E5-D4C82B78C4B1}" type="presParOf" srcId="{DD976824-8B28-4FF0-9CFF-F11BF8265872}" destId="{F0B99935-F681-4649-B8D1-C1264588BBF3}" srcOrd="1" destOrd="0" presId="urn:microsoft.com/office/officeart/2005/8/layout/hierarchy3"/>
    <dgm:cxn modelId="{7D3C1122-1501-431D-9188-4BEE6BC535FC}" type="presParOf" srcId="{7194A920-7CCB-4721-B5AB-52F45BC3E071}" destId="{92A546B9-642F-4792-9049-E10538E98B3A}" srcOrd="1" destOrd="0" presId="urn:microsoft.com/office/officeart/2005/8/layout/hierarchy3"/>
    <dgm:cxn modelId="{8E466AB3-1AAF-4F06-B64B-ACDA4BFF4611}" type="presParOf" srcId="{92A546B9-642F-4792-9049-E10538E98B3A}" destId="{72504798-8BC3-427A-B3E8-C5D1EAB79E6F}" srcOrd="0" destOrd="0" presId="urn:microsoft.com/office/officeart/2005/8/layout/hierarchy3"/>
    <dgm:cxn modelId="{C375F285-2C9F-457B-A3FC-E21F08E90F00}" type="presParOf" srcId="{72504798-8BC3-427A-B3E8-C5D1EAB79E6F}" destId="{897E3AE4-F672-497A-8783-7AFFEE5FB3D8}" srcOrd="0" destOrd="0" presId="urn:microsoft.com/office/officeart/2005/8/layout/hierarchy3"/>
    <dgm:cxn modelId="{E00FC224-7282-4521-AD98-BA3E1FED68C4}" type="presParOf" srcId="{72504798-8BC3-427A-B3E8-C5D1EAB79E6F}" destId="{EDD67FB5-572A-443D-9397-CC8E56E71CA5}" srcOrd="1" destOrd="0" presId="urn:microsoft.com/office/officeart/2005/8/layout/hierarchy3"/>
    <dgm:cxn modelId="{A1620737-ED5D-4AFA-983A-B59D251FAEE2}" type="presParOf" srcId="{92A546B9-642F-4792-9049-E10538E98B3A}" destId="{33491FD5-0FD2-4A1A-9150-A6AE5426BF2D}" srcOrd="1" destOrd="0" presId="urn:microsoft.com/office/officeart/2005/8/layout/hierarchy3"/>
    <dgm:cxn modelId="{2181077A-6478-4267-B3DF-F5C97A820D1E}" type="presParOf" srcId="{33491FD5-0FD2-4A1A-9150-A6AE5426BF2D}" destId="{8925BD2E-A550-460A-9780-B33F3122F223}" srcOrd="0" destOrd="0" presId="urn:microsoft.com/office/officeart/2005/8/layout/hierarchy3"/>
    <dgm:cxn modelId="{759EB6ED-D616-410C-B00A-1D5F5CC02E07}" type="presParOf" srcId="{33491FD5-0FD2-4A1A-9150-A6AE5426BF2D}" destId="{7B3DFAC4-279D-4725-A6B8-6B5E9E31A431}" srcOrd="1" destOrd="0" presId="urn:microsoft.com/office/officeart/2005/8/layout/hierarchy3"/>
    <dgm:cxn modelId="{F7C0BA92-1B42-4E50-B62A-D3903816E0AE}" type="presParOf" srcId="{7194A920-7CCB-4721-B5AB-52F45BC3E071}" destId="{1D4D0A84-ED4C-49D7-AEB0-3BE6660E1A11}" srcOrd="2" destOrd="0" presId="urn:microsoft.com/office/officeart/2005/8/layout/hierarchy3"/>
    <dgm:cxn modelId="{74007105-14B5-47DD-B1DD-9D4CEB9FA2FC}" type="presParOf" srcId="{1D4D0A84-ED4C-49D7-AEB0-3BE6660E1A11}" destId="{58B49424-3315-45BA-931A-860D662CA634}" srcOrd="0" destOrd="0" presId="urn:microsoft.com/office/officeart/2005/8/layout/hierarchy3"/>
    <dgm:cxn modelId="{15C7E0A4-85AF-4E1B-B45C-665D73BA9ABE}" type="presParOf" srcId="{58B49424-3315-45BA-931A-860D662CA634}" destId="{5628E052-4DD1-4FA1-90D7-D028FAC726DD}" srcOrd="0" destOrd="0" presId="urn:microsoft.com/office/officeart/2005/8/layout/hierarchy3"/>
    <dgm:cxn modelId="{40A2ECEF-B815-4B36-B77E-755007094F40}" type="presParOf" srcId="{58B49424-3315-45BA-931A-860D662CA634}" destId="{43D60E11-C7DA-468A-AC30-1CAFA9FBB824}" srcOrd="1" destOrd="0" presId="urn:microsoft.com/office/officeart/2005/8/layout/hierarchy3"/>
    <dgm:cxn modelId="{C00CE358-5081-4421-839E-11237C38AB41}" type="presParOf" srcId="{1D4D0A84-ED4C-49D7-AEB0-3BE6660E1A11}" destId="{0D7D9C24-6AC9-4CE0-84C7-6DB11FAAE4AF}" srcOrd="1" destOrd="0" presId="urn:microsoft.com/office/officeart/2005/8/layout/hierarchy3"/>
    <dgm:cxn modelId="{C5B5D02B-C962-45BA-A46B-DA35D1A6C53A}" type="presParOf" srcId="{0D7D9C24-6AC9-4CE0-84C7-6DB11FAAE4AF}" destId="{8B49B497-0173-4C9E-8C97-D069A8E60E8D}" srcOrd="0" destOrd="0" presId="urn:microsoft.com/office/officeart/2005/8/layout/hierarchy3"/>
    <dgm:cxn modelId="{9F5E7777-AA85-4FA8-B4A4-1EB8C3B6B0B9}" type="presParOf" srcId="{0D7D9C24-6AC9-4CE0-84C7-6DB11FAAE4AF}" destId="{F3C0A4AD-3B2E-41BD-8AA3-4DD2C547A525}" srcOrd="1" destOrd="0" presId="urn:microsoft.com/office/officeart/2005/8/layout/hierarchy3"/>
    <dgm:cxn modelId="{B3FBD797-052A-4B57-81D8-286D841F2C01}" type="presParOf" srcId="{0D7D9C24-6AC9-4CE0-84C7-6DB11FAAE4AF}" destId="{390EC43A-4E2E-41DB-A985-428B983597E7}" srcOrd="2" destOrd="0" presId="urn:microsoft.com/office/officeart/2005/8/layout/hierarchy3"/>
    <dgm:cxn modelId="{7BF5EFC7-9B7F-44BD-B0B6-A5709BD56E5D}" type="presParOf" srcId="{0D7D9C24-6AC9-4CE0-84C7-6DB11FAAE4AF}" destId="{1F5F895E-0D66-4220-BB54-552E1D4FFAA1}" srcOrd="3" destOrd="0" presId="urn:microsoft.com/office/officeart/2005/8/layout/hierarchy3"/>
    <dgm:cxn modelId="{E362BE0F-CDFD-4597-A3A1-ADC1B7AF4B8E}" type="presParOf" srcId="{7194A920-7CCB-4721-B5AB-52F45BC3E071}" destId="{93C59F80-1F20-4B06-ACEE-98013241D764}" srcOrd="3" destOrd="0" presId="urn:microsoft.com/office/officeart/2005/8/layout/hierarchy3"/>
    <dgm:cxn modelId="{7CD6DAA1-2340-444A-A50E-8A4CEA10629F}" type="presParOf" srcId="{93C59F80-1F20-4B06-ACEE-98013241D764}" destId="{C44D7C9C-DAEE-4DB5-8861-FC863FA6CC4A}" srcOrd="0" destOrd="0" presId="urn:microsoft.com/office/officeart/2005/8/layout/hierarchy3"/>
    <dgm:cxn modelId="{01BCBE3D-9B82-44F6-AE6F-F9AEED204757}" type="presParOf" srcId="{C44D7C9C-DAEE-4DB5-8861-FC863FA6CC4A}" destId="{460528A9-D03E-4CD5-9ACA-FEEA0E15F009}" srcOrd="0" destOrd="0" presId="urn:microsoft.com/office/officeart/2005/8/layout/hierarchy3"/>
    <dgm:cxn modelId="{F123FBA0-D62F-461B-B6FC-4098E149D8E6}" type="presParOf" srcId="{C44D7C9C-DAEE-4DB5-8861-FC863FA6CC4A}" destId="{86293B51-649D-4C2D-89C7-0F1F364BA2F5}" srcOrd="1" destOrd="0" presId="urn:microsoft.com/office/officeart/2005/8/layout/hierarchy3"/>
    <dgm:cxn modelId="{DDF8FE4F-D581-41CB-91A9-6ACD0C60E908}" type="presParOf" srcId="{93C59F80-1F20-4B06-ACEE-98013241D764}" destId="{6AA708A9-0F45-48BC-9EAB-174F5F0BA839}" srcOrd="1" destOrd="0" presId="urn:microsoft.com/office/officeart/2005/8/layout/hierarchy3"/>
    <dgm:cxn modelId="{58FEEBE8-9E0B-4A58-8EA3-6B92FCE7F6A6}" type="presParOf" srcId="{6AA708A9-0F45-48BC-9EAB-174F5F0BA839}" destId="{617AA52A-681D-4195-83B1-94F5155A19F5}" srcOrd="0" destOrd="0" presId="urn:microsoft.com/office/officeart/2005/8/layout/hierarchy3"/>
    <dgm:cxn modelId="{117B90AA-2B0B-48AD-AA78-8C7D09A14D7E}" type="presParOf" srcId="{6AA708A9-0F45-48BC-9EAB-174F5F0BA839}" destId="{A1EB5BAB-0065-4586-9714-3D7227B7ED82}" srcOrd="1" destOrd="0" presId="urn:microsoft.com/office/officeart/2005/8/layout/hierarchy3"/>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8763EE-96BF-497E-AEE2-DD83F4C22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460</Words>
  <Characters>15500</Characters>
  <Application>Microsoft Office Word</Application>
  <DocSecurity>0</DocSecurity>
  <Lines>129</Lines>
  <Paragraphs>35</Paragraphs>
  <ScaleCrop>false</ScaleCrop>
  <HeadingPairs>
    <vt:vector size="2" baseType="variant">
      <vt:variant>
        <vt:lpstr>Titel</vt:lpstr>
      </vt:variant>
      <vt:variant>
        <vt:i4>1</vt:i4>
      </vt:variant>
    </vt:vector>
  </HeadingPairs>
  <TitlesOfParts>
    <vt:vector size="1" baseType="lpstr">
      <vt:lpstr>Schiffe versenken</vt:lpstr>
    </vt:vector>
  </TitlesOfParts>
  <Company>zeb/rolfes.schierenbeck.associates</Company>
  <LinksUpToDate>false</LinksUpToDate>
  <CharactersWithSpaces>179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Handbuch und Dokumentation zur Umsetzung</dc:subject>
  <dc:creator>Simon Bruns, Philipp Klabunde, Benjamin Luhn,                                       Jonas Pöppelmann, Alexander Schulz</dc:creator>
  <cp:lastModifiedBy>Benjamin Luhn</cp:lastModifiedBy>
  <cp:revision>5</cp:revision>
  <dcterms:created xsi:type="dcterms:W3CDTF">2015-05-19T20:21:00Z</dcterms:created>
  <dcterms:modified xsi:type="dcterms:W3CDTF">2015-05-19T20:37:00Z</dcterms:modified>
</cp:coreProperties>
</file>